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447346D" w14:textId="77777777" w:rsidR="00DA54FA" w:rsidRDefault="00DA54FA" w:rsidP="00DA54FA">
      <w:pPr>
        <w:ind w:firstLineChars="300" w:firstLine="720"/>
      </w:pPr>
    </w:p>
    <w:p w14:paraId="52D8230A" w14:textId="62E465F8" w:rsidR="00DA54FA" w:rsidRDefault="00DA54FA" w:rsidP="00DA54FA">
      <w:pPr>
        <w:ind w:firstLine="480"/>
      </w:pPr>
    </w:p>
    <w:p w14:paraId="6F28D36D" w14:textId="77777777" w:rsidR="0085129D" w:rsidRDefault="0085129D" w:rsidP="00DA54FA">
      <w:pPr>
        <w:ind w:firstLine="1441"/>
        <w:rPr>
          <w:rStyle w:val="Char"/>
        </w:rPr>
      </w:pPr>
    </w:p>
    <w:p w14:paraId="48C51F3C" w14:textId="77777777" w:rsidR="007D13D3" w:rsidRPr="00DA54FA" w:rsidRDefault="007D13D3" w:rsidP="00DA54FA">
      <w:pPr>
        <w:ind w:firstLine="1441"/>
        <w:jc w:val="center"/>
        <w:rPr>
          <w:rFonts w:eastAsia="华文新魏" w:cs="宋体"/>
          <w:b/>
          <w:bCs/>
          <w:sz w:val="72"/>
        </w:rPr>
      </w:pPr>
    </w:p>
    <w:p w14:paraId="4D4C0A27" w14:textId="77777777" w:rsidR="007D13D3" w:rsidRDefault="007D13D3">
      <w:pPr>
        <w:ind w:firstLine="560"/>
        <w:rPr>
          <w:rStyle w:val="a6"/>
        </w:rPr>
      </w:pPr>
    </w:p>
    <w:p w14:paraId="792E4D56" w14:textId="11CC3A47" w:rsidR="00674EEC" w:rsidRDefault="00DA54FA" w:rsidP="00C15175">
      <w:pPr>
        <w:pStyle w:val="11"/>
        <w:ind w:leftChars="-270" w:left="-648" w:rightChars="-162" w:right="-389" w:firstLine="1041"/>
        <w:rPr>
          <w:rFonts w:ascii="宋体" w:hAnsi="宋体"/>
        </w:rPr>
      </w:pPr>
      <w:r>
        <w:rPr>
          <w:rFonts w:ascii="宋体" w:hAnsi="宋体" w:hint="eastAsia"/>
        </w:rPr>
        <w:t>《</w:t>
      </w:r>
      <w:r w:rsidR="0085129D">
        <w:rPr>
          <w:rFonts w:ascii="宋体" w:hAnsi="宋体" w:hint="eastAsia"/>
        </w:rPr>
        <w:t>人工智能与机器学习</w:t>
      </w:r>
      <w:r>
        <w:rPr>
          <w:rFonts w:ascii="宋体" w:hAnsi="宋体" w:hint="eastAsia"/>
        </w:rPr>
        <w:t>》</w:t>
      </w:r>
    </w:p>
    <w:p w14:paraId="0059CDEA" w14:textId="77777777" w:rsidR="007D13D3" w:rsidRPr="00674EEC" w:rsidRDefault="00DE21A8" w:rsidP="00674EEC">
      <w:pPr>
        <w:pStyle w:val="11"/>
        <w:ind w:firstLine="1041"/>
        <w:rPr>
          <w:rStyle w:val="a6"/>
          <w:sz w:val="52"/>
        </w:rPr>
      </w:pPr>
      <w:r>
        <w:rPr>
          <w:rFonts w:ascii="宋体" w:hAnsi="宋体" w:hint="eastAsia"/>
        </w:rPr>
        <w:t>课程</w:t>
      </w:r>
      <w:r>
        <w:rPr>
          <w:rFonts w:hint="eastAsia"/>
        </w:rPr>
        <w:t>期末</w:t>
      </w:r>
      <w:r w:rsidR="00F74D5A">
        <w:rPr>
          <w:rFonts w:hint="eastAsia"/>
        </w:rPr>
        <w:t>大</w:t>
      </w:r>
      <w:r>
        <w:rPr>
          <w:rFonts w:hint="eastAsia"/>
        </w:rPr>
        <w:t>作业</w:t>
      </w:r>
    </w:p>
    <w:p w14:paraId="103D2C41" w14:textId="77777777" w:rsidR="007D13D3" w:rsidRDefault="007D13D3">
      <w:pPr>
        <w:ind w:firstLine="480"/>
        <w:jc w:val="center"/>
      </w:pPr>
    </w:p>
    <w:p w14:paraId="15D76D78" w14:textId="77777777" w:rsidR="007D13D3" w:rsidRDefault="007D13D3">
      <w:pPr>
        <w:ind w:firstLine="560"/>
        <w:rPr>
          <w:rStyle w:val="a6"/>
        </w:rPr>
      </w:pPr>
    </w:p>
    <w:p w14:paraId="048F4AC1" w14:textId="50D8191A" w:rsidR="007D13D3" w:rsidRDefault="009B5F37">
      <w:pPr>
        <w:tabs>
          <w:tab w:val="left" w:pos="8400"/>
        </w:tabs>
        <w:spacing w:line="560" w:lineRule="exact"/>
        <w:ind w:rightChars="269" w:right="646" w:firstLineChars="131" w:firstLine="367"/>
        <w:rPr>
          <w:rStyle w:val="a8"/>
        </w:rPr>
      </w:pPr>
      <w:r>
        <w:rPr>
          <w:rStyle w:val="a7"/>
          <w:rFonts w:hint="eastAsia"/>
        </w:rPr>
        <w:t xml:space="preserve">        </w:t>
      </w:r>
      <w:r>
        <w:rPr>
          <w:rStyle w:val="a7"/>
          <w:rFonts w:hint="eastAsia"/>
        </w:rPr>
        <w:t>题</w:t>
      </w:r>
      <w:r>
        <w:rPr>
          <w:rStyle w:val="a7"/>
          <w:rFonts w:hint="eastAsia"/>
        </w:rPr>
        <w:t xml:space="preserve">    </w:t>
      </w:r>
      <w:r>
        <w:rPr>
          <w:rStyle w:val="a7"/>
          <w:rFonts w:hint="eastAsia"/>
        </w:rPr>
        <w:t>目</w:t>
      </w:r>
      <w:r>
        <w:rPr>
          <w:rStyle w:val="a7"/>
          <w:rFonts w:hint="eastAsia"/>
        </w:rPr>
        <w:t xml:space="preserve">  </w:t>
      </w:r>
      <w:r w:rsidR="00DE21A8">
        <w:rPr>
          <w:rStyle w:val="a8"/>
          <w:rFonts w:hint="eastAsia"/>
          <w:sz w:val="28"/>
          <w:szCs w:val="28"/>
        </w:rPr>
        <w:t xml:space="preserve"> </w:t>
      </w:r>
      <w:r w:rsidR="009C711E" w:rsidRPr="009C711E">
        <w:rPr>
          <w:rStyle w:val="a8"/>
          <w:rFonts w:hint="eastAsia"/>
          <w:sz w:val="28"/>
          <w:szCs w:val="28"/>
        </w:rPr>
        <w:t>饮酒与在校表现的关系</w:t>
      </w:r>
    </w:p>
    <w:p w14:paraId="08336F97" w14:textId="77777777" w:rsidR="007D13D3" w:rsidRPr="009C711E" w:rsidRDefault="007D13D3">
      <w:pPr>
        <w:ind w:firstLine="560"/>
        <w:rPr>
          <w:rStyle w:val="a6"/>
        </w:rPr>
      </w:pPr>
    </w:p>
    <w:p w14:paraId="384CB699" w14:textId="455F0179" w:rsidR="007D13D3" w:rsidRDefault="009B5F37">
      <w:pPr>
        <w:tabs>
          <w:tab w:val="left" w:pos="6615"/>
        </w:tabs>
        <w:spacing w:line="400" w:lineRule="exact"/>
        <w:ind w:rightChars="1169" w:right="2806" w:firstLineChars="514" w:firstLine="1439"/>
        <w:rPr>
          <w:rStyle w:val="-"/>
        </w:rPr>
      </w:pPr>
      <w:r>
        <w:rPr>
          <w:rStyle w:val="a6"/>
          <w:rFonts w:hint="eastAsia"/>
        </w:rPr>
        <w:t>姓</w:t>
      </w:r>
      <w:r>
        <w:rPr>
          <w:rStyle w:val="a6"/>
          <w:rFonts w:hint="eastAsia"/>
        </w:rPr>
        <w:t xml:space="preserve">    </w:t>
      </w:r>
      <w:r>
        <w:rPr>
          <w:rStyle w:val="a6"/>
          <w:rFonts w:hint="eastAsia"/>
        </w:rPr>
        <w:t>名</w:t>
      </w:r>
      <w:r>
        <w:rPr>
          <w:rStyle w:val="a6"/>
          <w:rFonts w:hint="eastAsia"/>
        </w:rPr>
        <w:t xml:space="preserve">  </w:t>
      </w:r>
      <w:r>
        <w:rPr>
          <w:rStyle w:val="-"/>
        </w:rPr>
        <w:t xml:space="preserve">    </w:t>
      </w:r>
      <w:r w:rsidR="009C711E">
        <w:rPr>
          <w:rStyle w:val="-"/>
        </w:rPr>
        <w:t xml:space="preserve">   </w:t>
      </w:r>
      <w:r w:rsidR="009C711E">
        <w:rPr>
          <w:rStyle w:val="-"/>
        </w:rPr>
        <w:t>杜艳红</w:t>
      </w:r>
      <w:r>
        <w:rPr>
          <w:rStyle w:val="-"/>
          <w:rFonts w:hint="eastAsia"/>
        </w:rPr>
        <w:t xml:space="preserve">  </w:t>
      </w:r>
      <w:r w:rsidR="00E2308F">
        <w:rPr>
          <w:rStyle w:val="-"/>
        </w:rPr>
        <w:t xml:space="preserve"> </w:t>
      </w:r>
      <w:r w:rsidR="00B31D77">
        <w:rPr>
          <w:rStyle w:val="-"/>
          <w:rFonts w:hint="eastAsia"/>
        </w:rPr>
        <w:t xml:space="preserve"> </w:t>
      </w:r>
      <w:r w:rsidR="00B31D77">
        <w:rPr>
          <w:rStyle w:val="-"/>
        </w:rPr>
        <w:t xml:space="preserve">   </w:t>
      </w:r>
      <w:r>
        <w:rPr>
          <w:rStyle w:val="-"/>
          <w:rFonts w:hint="eastAsia"/>
        </w:rPr>
        <w:t xml:space="preserve">   </w:t>
      </w:r>
      <w:r w:rsidR="009C711E">
        <w:rPr>
          <w:rStyle w:val="-"/>
        </w:rPr>
        <w:t xml:space="preserve">  </w:t>
      </w:r>
      <w:r>
        <w:rPr>
          <w:rStyle w:val="-"/>
          <w:rFonts w:hint="eastAsia"/>
        </w:rPr>
        <w:t xml:space="preserve">        </w:t>
      </w:r>
      <w:r>
        <w:rPr>
          <w:rStyle w:val="-"/>
          <w:rFonts w:hint="eastAsia"/>
          <w:u w:val="none"/>
        </w:rPr>
        <w:t xml:space="preserve">   </w:t>
      </w:r>
      <w:r>
        <w:rPr>
          <w:rStyle w:val="-"/>
          <w:rFonts w:hint="eastAsia"/>
        </w:rPr>
        <w:t xml:space="preserve">   </w:t>
      </w:r>
    </w:p>
    <w:p w14:paraId="7205E733" w14:textId="77777777" w:rsidR="007D13D3" w:rsidRDefault="007D13D3">
      <w:pPr>
        <w:ind w:firstLine="560"/>
        <w:rPr>
          <w:rStyle w:val="a6"/>
        </w:rPr>
      </w:pPr>
    </w:p>
    <w:p w14:paraId="678376DA" w14:textId="1F03E708" w:rsidR="007D13D3" w:rsidRDefault="0085129D">
      <w:pPr>
        <w:tabs>
          <w:tab w:val="left" w:pos="6615"/>
        </w:tabs>
        <w:spacing w:line="400" w:lineRule="exact"/>
        <w:ind w:rightChars="1169" w:right="2806" w:firstLineChars="514" w:firstLine="1439"/>
        <w:rPr>
          <w:rStyle w:val="a6"/>
        </w:rPr>
      </w:pPr>
      <w:r>
        <w:rPr>
          <w:rStyle w:val="a6"/>
          <w:rFonts w:hint="eastAsia"/>
        </w:rPr>
        <w:t>学</w:t>
      </w:r>
      <w:r>
        <w:rPr>
          <w:rStyle w:val="a6"/>
          <w:rFonts w:hint="eastAsia"/>
        </w:rPr>
        <w:t xml:space="preserve"> </w:t>
      </w:r>
      <w:r>
        <w:rPr>
          <w:rStyle w:val="a6"/>
        </w:rPr>
        <w:t xml:space="preserve">   </w:t>
      </w:r>
      <w:r>
        <w:rPr>
          <w:rStyle w:val="a6"/>
          <w:rFonts w:hint="eastAsia"/>
        </w:rPr>
        <w:t>号</w:t>
      </w:r>
      <w:r w:rsidR="009B5F37">
        <w:rPr>
          <w:rStyle w:val="a6"/>
          <w:rFonts w:hint="eastAsia"/>
        </w:rPr>
        <w:t xml:space="preserve">  </w:t>
      </w:r>
      <w:r w:rsidR="009B5F37">
        <w:rPr>
          <w:rStyle w:val="-"/>
          <w:rFonts w:hint="eastAsia"/>
        </w:rPr>
        <w:t xml:space="preserve"> </w:t>
      </w:r>
      <w:r w:rsidR="009B5F37">
        <w:rPr>
          <w:rStyle w:val="-"/>
        </w:rPr>
        <w:t xml:space="preserve">  </w:t>
      </w:r>
      <w:r w:rsidR="009C711E">
        <w:rPr>
          <w:rStyle w:val="-"/>
        </w:rPr>
        <w:t>212019081000001</w:t>
      </w:r>
      <w:r w:rsidR="009B5F37">
        <w:rPr>
          <w:rStyle w:val="-"/>
          <w:rFonts w:hint="eastAsia"/>
        </w:rPr>
        <w:t xml:space="preserve"> </w:t>
      </w:r>
      <w:r w:rsidR="009B5F37">
        <w:rPr>
          <w:rStyle w:val="-"/>
        </w:rPr>
        <w:t xml:space="preserve">  </w:t>
      </w:r>
      <w:r w:rsidR="00B31D77">
        <w:rPr>
          <w:rStyle w:val="-"/>
        </w:rPr>
        <w:t xml:space="preserve">  </w:t>
      </w:r>
      <w:r w:rsidR="009B5F37">
        <w:rPr>
          <w:rStyle w:val="-"/>
        </w:rPr>
        <w:t xml:space="preserve">           </w:t>
      </w:r>
      <w:r w:rsidR="009B5F37">
        <w:rPr>
          <w:rStyle w:val="-"/>
          <w:rFonts w:hint="eastAsia"/>
        </w:rPr>
        <w:t xml:space="preserve">   </w:t>
      </w:r>
      <w:r w:rsidR="009B5F37">
        <w:rPr>
          <w:rStyle w:val="a6"/>
          <w:rFonts w:hint="eastAsia"/>
        </w:rPr>
        <w:t xml:space="preserve">   </w:t>
      </w:r>
    </w:p>
    <w:p w14:paraId="3973759E" w14:textId="77777777" w:rsidR="007D13D3" w:rsidRDefault="007D13D3">
      <w:pPr>
        <w:ind w:firstLine="560"/>
        <w:rPr>
          <w:rStyle w:val="a6"/>
        </w:rPr>
      </w:pPr>
    </w:p>
    <w:p w14:paraId="1D7401DF" w14:textId="616872DD" w:rsidR="007D13D3" w:rsidRDefault="007D13D3">
      <w:pPr>
        <w:tabs>
          <w:tab w:val="left" w:pos="6615"/>
        </w:tabs>
        <w:spacing w:line="400" w:lineRule="exact"/>
        <w:ind w:rightChars="1169" w:right="2806" w:firstLineChars="514" w:firstLine="1439"/>
        <w:rPr>
          <w:rStyle w:val="a6"/>
        </w:rPr>
      </w:pPr>
    </w:p>
    <w:p w14:paraId="7F0B7F91" w14:textId="77777777" w:rsidR="0085129D" w:rsidRDefault="0085129D">
      <w:pPr>
        <w:tabs>
          <w:tab w:val="left" w:pos="6615"/>
        </w:tabs>
        <w:spacing w:line="400" w:lineRule="exact"/>
        <w:ind w:rightChars="1169" w:right="2806" w:firstLineChars="514" w:firstLine="1439"/>
        <w:rPr>
          <w:rStyle w:val="a6"/>
        </w:rPr>
      </w:pPr>
    </w:p>
    <w:p w14:paraId="067888D4" w14:textId="77777777" w:rsidR="007D13D3" w:rsidRDefault="007D13D3">
      <w:pPr>
        <w:ind w:firstLine="560"/>
        <w:rPr>
          <w:rStyle w:val="a6"/>
        </w:rPr>
      </w:pPr>
    </w:p>
    <w:p w14:paraId="5925E510" w14:textId="77777777" w:rsidR="007D13D3" w:rsidRDefault="007D13D3">
      <w:pPr>
        <w:ind w:firstLine="560"/>
        <w:rPr>
          <w:rStyle w:val="a6"/>
        </w:rPr>
      </w:pPr>
    </w:p>
    <w:p w14:paraId="1DD16B8F" w14:textId="71A8059B" w:rsidR="007D13D3" w:rsidRDefault="009B5F37">
      <w:pPr>
        <w:ind w:firstLine="560"/>
        <w:jc w:val="center"/>
        <w:rPr>
          <w:rStyle w:val="a6"/>
        </w:rPr>
      </w:pPr>
      <w:r>
        <w:rPr>
          <w:rStyle w:val="a6"/>
          <w:rFonts w:hint="eastAsia"/>
        </w:rPr>
        <w:t>二○</w:t>
      </w:r>
      <w:r w:rsidR="009C711E" w:rsidRPr="009C711E">
        <w:rPr>
          <w:rStyle w:val="-"/>
          <w:rFonts w:hint="eastAsia"/>
        </w:rPr>
        <w:t>二○</w:t>
      </w:r>
      <w:r>
        <w:rPr>
          <w:rStyle w:val="a6"/>
          <w:rFonts w:hint="eastAsia"/>
        </w:rPr>
        <w:t xml:space="preserve"> </w:t>
      </w:r>
      <w:r>
        <w:rPr>
          <w:rStyle w:val="a6"/>
          <w:rFonts w:hint="eastAsia"/>
        </w:rPr>
        <w:t>年</w:t>
      </w:r>
      <w:r>
        <w:rPr>
          <w:rStyle w:val="a6"/>
          <w:rFonts w:hint="eastAsia"/>
        </w:rPr>
        <w:t xml:space="preserve"> </w:t>
      </w:r>
      <w:r w:rsidR="0085129D">
        <w:rPr>
          <w:rStyle w:val="-"/>
          <w:rFonts w:hint="eastAsia"/>
        </w:rPr>
        <w:t xml:space="preserve"> </w:t>
      </w:r>
      <w:r w:rsidR="009C711E">
        <w:rPr>
          <w:rStyle w:val="-"/>
        </w:rPr>
        <w:t>6</w:t>
      </w:r>
      <w:r w:rsidR="0085129D">
        <w:rPr>
          <w:rStyle w:val="-"/>
        </w:rPr>
        <w:t xml:space="preserve"> </w:t>
      </w:r>
      <w:r>
        <w:rPr>
          <w:rStyle w:val="a6"/>
          <w:rFonts w:hint="eastAsia"/>
        </w:rPr>
        <w:t xml:space="preserve"> </w:t>
      </w:r>
      <w:r>
        <w:rPr>
          <w:rStyle w:val="a6"/>
          <w:rFonts w:hint="eastAsia"/>
        </w:rPr>
        <w:t>月</w:t>
      </w:r>
      <w:r>
        <w:rPr>
          <w:rStyle w:val="a6"/>
          <w:rFonts w:hint="eastAsia"/>
        </w:rPr>
        <w:t xml:space="preserve"> </w:t>
      </w:r>
      <w:r w:rsidR="0085129D">
        <w:rPr>
          <w:rStyle w:val="-"/>
          <w:rFonts w:hint="eastAsia"/>
        </w:rPr>
        <w:t xml:space="preserve"> </w:t>
      </w:r>
      <w:r w:rsidR="009C711E">
        <w:rPr>
          <w:rStyle w:val="-"/>
        </w:rPr>
        <w:t>11</w:t>
      </w:r>
      <w:r w:rsidR="0085129D">
        <w:rPr>
          <w:rStyle w:val="-"/>
        </w:rPr>
        <w:t xml:space="preserve"> </w:t>
      </w:r>
      <w:r>
        <w:rPr>
          <w:rStyle w:val="a6"/>
          <w:rFonts w:hint="eastAsia"/>
        </w:rPr>
        <w:t xml:space="preserve"> </w:t>
      </w:r>
      <w:r>
        <w:rPr>
          <w:rStyle w:val="a6"/>
          <w:rFonts w:hint="eastAsia"/>
        </w:rPr>
        <w:t>日</w:t>
      </w:r>
    </w:p>
    <w:p w14:paraId="06181123" w14:textId="77777777" w:rsidR="007D13D3" w:rsidRDefault="007D13D3" w:rsidP="005816DF">
      <w:pPr>
        <w:pStyle w:val="1"/>
        <w:ind w:firstLine="883"/>
        <w:sectPr w:rsidR="007D13D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4562A6E" w14:textId="13421D9C" w:rsidR="005816DF" w:rsidRDefault="0085129D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  <w:rPr>
          <w:rFonts w:hint="eastAsia"/>
        </w:rPr>
      </w:pPr>
      <w:r>
        <w:rPr>
          <w:rFonts w:hint="eastAsia"/>
        </w:rPr>
        <w:lastRenderedPageBreak/>
        <w:t>任务介绍</w:t>
      </w:r>
    </w:p>
    <w:p w14:paraId="4DCA87EE" w14:textId="4885E9BB" w:rsidR="00B6691D" w:rsidRDefault="001F196D" w:rsidP="00B6691D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学生成绩好坏与多方面因素都有着关系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研究学生在</w:t>
      </w:r>
      <w:r w:rsidR="00323721">
        <w:rPr>
          <w:shd w:val="clear" w:color="auto" w:fill="FFFFFF"/>
        </w:rPr>
        <w:t>校</w:t>
      </w:r>
      <w:r>
        <w:rPr>
          <w:shd w:val="clear" w:color="auto" w:fill="FFFFFF"/>
        </w:rPr>
        <w:t>表现与那些</w:t>
      </w:r>
      <w:r w:rsidR="00323721">
        <w:rPr>
          <w:shd w:val="clear" w:color="auto" w:fill="FFFFFF"/>
        </w:rPr>
        <w:t>因素有关</w:t>
      </w:r>
      <w:r w:rsidR="00323721">
        <w:rPr>
          <w:rFonts w:hint="eastAsia"/>
          <w:shd w:val="clear" w:color="auto" w:fill="FFFFFF"/>
        </w:rPr>
        <w:t>。研究数据</w:t>
      </w:r>
      <w:r>
        <w:rPr>
          <w:shd w:val="clear" w:color="auto" w:fill="FFFFFF"/>
        </w:rPr>
        <w:t>通过对中学</w:t>
      </w:r>
      <w:bookmarkStart w:id="0" w:name="OLE_LINK2"/>
      <w:bookmarkStart w:id="1" w:name="OLE_LINK3"/>
      <w:r>
        <w:rPr>
          <w:shd w:val="clear" w:color="auto" w:fill="FFFFFF"/>
        </w:rPr>
        <w:t>数学和葡萄牙语课程</w:t>
      </w:r>
      <w:bookmarkEnd w:id="0"/>
      <w:bookmarkEnd w:id="1"/>
      <w:r>
        <w:rPr>
          <w:shd w:val="clear" w:color="auto" w:fill="FFFFFF"/>
        </w:rPr>
        <w:t>的学生进行调查而获得的。它包含许多有关学生的有趣的社交，性别</w:t>
      </w:r>
      <w:r w:rsidR="00D85E25">
        <w:rPr>
          <w:rFonts w:hint="eastAsia"/>
          <w:shd w:val="clear" w:color="auto" w:fill="FFFFFF"/>
        </w:rPr>
        <w:t>、</w:t>
      </w:r>
      <w:r>
        <w:rPr>
          <w:shd w:val="clear" w:color="auto" w:fill="FFFFFF"/>
        </w:rPr>
        <w:t>学习信息</w:t>
      </w:r>
      <w:r w:rsidR="00D85E25">
        <w:rPr>
          <w:rFonts w:hint="eastAsia"/>
          <w:shd w:val="clear" w:color="auto" w:fill="FFFFFF"/>
        </w:rPr>
        <w:t>，也</w:t>
      </w:r>
      <w:r w:rsidR="00D85E25" w:rsidRPr="00D85E25">
        <w:rPr>
          <w:rFonts w:hint="eastAsia"/>
          <w:shd w:val="clear" w:color="auto" w:fill="FFFFFF"/>
        </w:rPr>
        <w:t>包含饮酒量，家庭人数，参与课外活动</w:t>
      </w:r>
      <w:r w:rsidR="00D85E25">
        <w:rPr>
          <w:rFonts w:hint="eastAsia"/>
          <w:shd w:val="clear" w:color="auto" w:fill="FFFFFF"/>
        </w:rPr>
        <w:t>等信息</w:t>
      </w:r>
      <w:r>
        <w:rPr>
          <w:shd w:val="clear" w:color="auto" w:fill="FFFFFF"/>
        </w:rPr>
        <w:t>。</w:t>
      </w:r>
      <w:r w:rsidR="00FD43E4">
        <w:rPr>
          <w:shd w:val="clear" w:color="auto" w:fill="FFFFFF"/>
        </w:rPr>
        <w:t>具体数据集如下</w:t>
      </w:r>
      <w:r w:rsidR="00FD43E4">
        <w:rPr>
          <w:rFonts w:hint="eastAsia"/>
          <w:shd w:val="clear" w:color="auto" w:fill="FFFFFF"/>
        </w:rPr>
        <w:t>：</w:t>
      </w:r>
    </w:p>
    <w:p w14:paraId="7F228F11" w14:textId="57CAC0B4" w:rsidR="00AF19C1" w:rsidRDefault="00AF19C1" w:rsidP="00AF19C1">
      <w:pPr>
        <w:pStyle w:val="aa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05706">
        <w:rPr>
          <w:noProof/>
        </w:rPr>
        <w:t>1</w:t>
      </w:r>
      <w:r>
        <w:fldChar w:fldCharType="end"/>
      </w:r>
      <w:r>
        <w:t xml:space="preserve">  </w:t>
      </w:r>
      <w:r>
        <w:rPr>
          <w:rFonts w:hint="eastAsia"/>
        </w:rPr>
        <w:t>数据集</w:t>
      </w:r>
    </w:p>
    <w:tbl>
      <w:tblPr>
        <w:tblW w:w="5360" w:type="dxa"/>
        <w:jc w:val="center"/>
        <w:tblLook w:val="04A0" w:firstRow="1" w:lastRow="0" w:firstColumn="1" w:lastColumn="0" w:noHBand="0" w:noVBand="1"/>
      </w:tblPr>
      <w:tblGrid>
        <w:gridCol w:w="1316"/>
        <w:gridCol w:w="1220"/>
        <w:gridCol w:w="1040"/>
        <w:gridCol w:w="927"/>
        <w:gridCol w:w="1087"/>
      </w:tblGrid>
      <w:tr w:rsidR="0028456E" w:rsidRPr="0028456E" w14:paraId="63CA7653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BFF66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age 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1AF7E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address 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63A88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famsize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0515E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Pstatus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E5471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Medu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</w:tr>
      <w:tr w:rsidR="0028456E" w:rsidRPr="0028456E" w14:paraId="4B54DFED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A30FB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-&gt;2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5FD6E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81C30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E0BE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B1B58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-&gt;4</w:t>
            </w:r>
          </w:p>
        </w:tc>
      </w:tr>
      <w:tr w:rsidR="0028456E" w:rsidRPr="0028456E" w14:paraId="3B82B322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F6297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5E603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5F2E8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T3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484C0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584C1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8456E" w:rsidRPr="0028456E" w14:paraId="7E112304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F031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failures 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60D66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schoolsup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CFAEA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famsup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2BC53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paid 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F836A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activities </w:t>
            </w:r>
          </w:p>
        </w:tc>
      </w:tr>
      <w:tr w:rsidR="0028456E" w:rsidRPr="0028456E" w14:paraId="371E7FE3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9426B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5E75A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/no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9317F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/no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CD21E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/no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5A1D7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/no</w:t>
            </w:r>
          </w:p>
        </w:tc>
      </w:tr>
      <w:tr w:rsidR="0028456E" w:rsidRPr="0028456E" w14:paraId="48A928B9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CE59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romantic 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04EDB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famrel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E1D92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freetime</w:t>
            </w:r>
            <w:proofErr w:type="spellEnd"/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1472D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goout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45AB9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Dalc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28456E" w:rsidRPr="0028456E" w14:paraId="7F0CCC07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C1FEB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/no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144A0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28831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5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F800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EE67C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5</w:t>
            </w:r>
          </w:p>
        </w:tc>
      </w:tr>
      <w:tr w:rsidR="0028456E" w:rsidRPr="0028456E" w14:paraId="5874483A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C367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reason 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C2018A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guardian 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1FF93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Fedu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6685E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nursery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EC04E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absences </w:t>
            </w:r>
          </w:p>
        </w:tc>
      </w:tr>
      <w:tr w:rsidR="0028456E" w:rsidRPr="0028456E" w14:paraId="2A763385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3B563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ome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2420D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ther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CB13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-&gt;4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726AC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/no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33933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-&gt;93</w:t>
            </w:r>
          </w:p>
        </w:tc>
      </w:tr>
      <w:tr w:rsidR="0028456E" w:rsidRPr="0028456E" w14:paraId="45A6C084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32E91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putation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1B7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ather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04CD7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 w:hint="eastAsia"/>
                <w:b/>
                <w:bCs/>
                <w:color w:val="000000"/>
                <w:kern w:val="0"/>
                <w:sz w:val="18"/>
                <w:szCs w:val="18"/>
              </w:rPr>
            </w:pPr>
            <w:proofErr w:type="spellStart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Walc</w:t>
            </w:r>
            <w:proofErr w:type="spellEnd"/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0BF54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28456E">
              <w:rPr>
                <w:rFonts w:ascii="Arial" w:eastAsia="宋体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health 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8D095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8456E" w:rsidRPr="0028456E" w14:paraId="1E0E9AB8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4605F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urse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1DCE0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ther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35857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5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0C8B6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&gt;5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0D66C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8456E" w:rsidRPr="0028456E" w14:paraId="06881483" w14:textId="77777777" w:rsidTr="0028456E">
        <w:trPr>
          <w:trHeight w:val="300"/>
          <w:jc w:val="center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24223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ther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010E8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5661A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ADAC6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EA" w14:textId="77777777" w:rsidR="0028456E" w:rsidRPr="0028456E" w:rsidRDefault="0028456E" w:rsidP="0028456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28456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61E5CA73" w14:textId="77777777" w:rsidR="0028456E" w:rsidRPr="0028456E" w:rsidRDefault="0028456E" w:rsidP="0028456E">
      <w:pPr>
        <w:ind w:firstLineChars="0" w:firstLine="0"/>
        <w:rPr>
          <w:rFonts w:hint="eastAsia"/>
        </w:rPr>
      </w:pPr>
    </w:p>
    <w:p w14:paraId="20C2FCAA" w14:textId="6761A0DE" w:rsidR="0028456E" w:rsidRPr="0028456E" w:rsidRDefault="0028456E" w:rsidP="0028456E">
      <w:pPr>
        <w:ind w:firstLine="480"/>
      </w:pPr>
      <w:r w:rsidRPr="0028456E">
        <w:t xml:space="preserve">G1 </w:t>
      </w:r>
      <w:r>
        <w:t>–</w:t>
      </w:r>
      <w:r w:rsidRPr="0028456E">
        <w:t xml:space="preserve"> </w:t>
      </w:r>
      <w:r>
        <w:rPr>
          <w:rFonts w:hint="eastAsia"/>
        </w:rPr>
        <w:t>第一学期成绩</w:t>
      </w:r>
      <w:r w:rsidRPr="0028456E">
        <w:t xml:space="preserve"> (</w:t>
      </w:r>
      <w:r>
        <w:t>0-&gt;20</w:t>
      </w:r>
      <w:r w:rsidRPr="0028456E">
        <w:t>)</w:t>
      </w:r>
    </w:p>
    <w:p w14:paraId="7363D9D3" w14:textId="7BC4EE41" w:rsidR="0028456E" w:rsidRPr="0028456E" w:rsidRDefault="0028456E" w:rsidP="0028456E">
      <w:pPr>
        <w:ind w:firstLine="480"/>
      </w:pPr>
      <w:r w:rsidRPr="0028456E">
        <w:t xml:space="preserve">G2 - </w:t>
      </w:r>
      <w:r>
        <w:rPr>
          <w:rFonts w:hint="eastAsia"/>
        </w:rPr>
        <w:t>第二学期成绩</w:t>
      </w:r>
      <w:r w:rsidRPr="0028456E">
        <w:t xml:space="preserve"> (</w:t>
      </w:r>
      <w:r>
        <w:t>0-&gt;20</w:t>
      </w:r>
      <w:r w:rsidRPr="0028456E">
        <w:t>)</w:t>
      </w:r>
    </w:p>
    <w:p w14:paraId="1D196675" w14:textId="667D951D" w:rsidR="00B6691D" w:rsidRPr="0028456E" w:rsidRDefault="0028456E" w:rsidP="0028456E">
      <w:pPr>
        <w:ind w:firstLine="480"/>
        <w:rPr>
          <w:rFonts w:hint="eastAsia"/>
        </w:rPr>
      </w:pPr>
      <w:r w:rsidRPr="0028456E">
        <w:t xml:space="preserve">G3 </w:t>
      </w:r>
      <w:r>
        <w:t>–</w:t>
      </w:r>
      <w:r w:rsidRPr="0028456E">
        <w:t xml:space="preserve"> </w:t>
      </w:r>
      <w:r>
        <w:rPr>
          <w:rFonts w:hint="eastAsia"/>
        </w:rPr>
        <w:t>最终成绩</w:t>
      </w:r>
      <w:r w:rsidRPr="0028456E">
        <w:t xml:space="preserve"> (</w:t>
      </w:r>
      <w:r>
        <w:t>0-&gt;20</w:t>
      </w:r>
      <w:r w:rsidRPr="0028456E">
        <w:t>)</w:t>
      </w:r>
    </w:p>
    <w:p w14:paraId="765F2490" w14:textId="77777777" w:rsidR="00D85E25" w:rsidRPr="00D85E25" w:rsidRDefault="00B6691D" w:rsidP="00D85E25">
      <w:pPr>
        <w:ind w:firstLine="420"/>
        <w:rPr>
          <w:sz w:val="21"/>
          <w:shd w:val="clear" w:color="auto" w:fill="FFFFFF"/>
        </w:rPr>
      </w:pPr>
      <w:r w:rsidRPr="00D85E25">
        <w:rPr>
          <w:rFonts w:hint="eastAsia"/>
          <w:sz w:val="21"/>
          <w:shd w:val="clear" w:color="auto" w:fill="FFFFFF"/>
        </w:rPr>
        <w:t>通过上述数据集，分析出</w:t>
      </w:r>
      <w:r w:rsidR="00D85E25" w:rsidRPr="00D85E25">
        <w:rPr>
          <w:rFonts w:hint="eastAsia"/>
          <w:sz w:val="21"/>
          <w:shd w:val="clear" w:color="auto" w:fill="FFFFFF"/>
        </w:rPr>
        <w:t>以下问题：</w:t>
      </w:r>
    </w:p>
    <w:p w14:paraId="32B87A77" w14:textId="77777777" w:rsidR="00D85E25" w:rsidRPr="00D85E25" w:rsidRDefault="00B6691D" w:rsidP="00D85E25">
      <w:pPr>
        <w:pStyle w:val="ab"/>
        <w:numPr>
          <w:ilvl w:val="0"/>
          <w:numId w:val="6"/>
        </w:numPr>
        <w:ind w:firstLineChars="0"/>
        <w:rPr>
          <w:sz w:val="21"/>
          <w:shd w:val="clear" w:color="auto" w:fill="FFFFFF"/>
        </w:rPr>
      </w:pPr>
      <w:bookmarkStart w:id="2" w:name="OLE_LINK1"/>
      <w:r w:rsidRPr="00D85E25">
        <w:rPr>
          <w:rFonts w:hint="eastAsia"/>
          <w:sz w:val="21"/>
          <w:shd w:val="clear" w:color="auto" w:fill="FFFFFF"/>
        </w:rPr>
        <w:t>喝酒会影响学生的成绩吗</w:t>
      </w:r>
      <w:r w:rsidR="00D85E25" w:rsidRPr="00D85E25">
        <w:rPr>
          <w:rFonts w:hint="eastAsia"/>
          <w:sz w:val="21"/>
          <w:shd w:val="clear" w:color="auto" w:fill="FFFFFF"/>
        </w:rPr>
        <w:t>，</w:t>
      </w:r>
      <w:r w:rsidRPr="00D85E25">
        <w:rPr>
          <w:rFonts w:hint="eastAsia"/>
          <w:sz w:val="21"/>
          <w:shd w:val="clear" w:color="auto" w:fill="FFFFFF"/>
        </w:rPr>
        <w:t>如果不会，那有什么</w:t>
      </w:r>
      <w:proofErr w:type="gramStart"/>
      <w:r w:rsidRPr="00D85E25">
        <w:rPr>
          <w:rFonts w:hint="eastAsia"/>
          <w:sz w:val="21"/>
          <w:shd w:val="clear" w:color="auto" w:fill="FFFFFF"/>
        </w:rPr>
        <w:t>别的影响</w:t>
      </w:r>
      <w:proofErr w:type="gramEnd"/>
      <w:r w:rsidRPr="00D85E25">
        <w:rPr>
          <w:rFonts w:hint="eastAsia"/>
          <w:sz w:val="21"/>
          <w:shd w:val="clear" w:color="auto" w:fill="FFFFFF"/>
        </w:rPr>
        <w:t>吗？</w:t>
      </w:r>
    </w:p>
    <w:bookmarkEnd w:id="2"/>
    <w:p w14:paraId="0B0ADFF0" w14:textId="77777777" w:rsidR="00D85E25" w:rsidRPr="00D85E25" w:rsidRDefault="00B6691D" w:rsidP="00B6691D">
      <w:pPr>
        <w:pStyle w:val="ab"/>
        <w:numPr>
          <w:ilvl w:val="0"/>
          <w:numId w:val="6"/>
        </w:numPr>
        <w:ind w:firstLineChars="0"/>
        <w:rPr>
          <w:sz w:val="21"/>
          <w:shd w:val="clear" w:color="auto" w:fill="FFFFFF"/>
        </w:rPr>
      </w:pPr>
      <w:r w:rsidRPr="00D85E25">
        <w:rPr>
          <w:rFonts w:hint="eastAsia"/>
          <w:sz w:val="21"/>
          <w:shd w:val="clear" w:color="auto" w:fill="FFFFFF"/>
        </w:rPr>
        <w:t>尝试利用这些数据，挖掘学校成绩与各种因素之间的关系。</w:t>
      </w:r>
    </w:p>
    <w:p w14:paraId="0F87EC11" w14:textId="3AEE2EDC" w:rsidR="00B6691D" w:rsidRPr="00D85E25" w:rsidRDefault="00B6691D" w:rsidP="00D85E25">
      <w:pPr>
        <w:pStyle w:val="ab"/>
        <w:numPr>
          <w:ilvl w:val="0"/>
          <w:numId w:val="6"/>
        </w:numPr>
        <w:ind w:firstLineChars="0"/>
        <w:rPr>
          <w:shd w:val="clear" w:color="auto" w:fill="FFFFFF"/>
        </w:rPr>
      </w:pPr>
      <w:r w:rsidRPr="00D85E25">
        <w:rPr>
          <w:rFonts w:hint="eastAsia"/>
          <w:sz w:val="21"/>
          <w:shd w:val="clear" w:color="auto" w:fill="FFFFFF"/>
        </w:rPr>
        <w:t>看看是否可以根据其他变量来预测学生的成绩！</w:t>
      </w:r>
    </w:p>
    <w:p w14:paraId="04541DFA" w14:textId="31BCB3A7" w:rsidR="005816DF" w:rsidRPr="00EA65D5" w:rsidRDefault="00B31D77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  <w:rPr>
          <w:rFonts w:hint="eastAsia"/>
        </w:rPr>
      </w:pPr>
      <w:r w:rsidRPr="00B31D77">
        <w:rPr>
          <w:rFonts w:hint="eastAsia"/>
        </w:rPr>
        <w:t>开发环境</w:t>
      </w:r>
    </w:p>
    <w:p w14:paraId="2A0EAE0E" w14:textId="39650CAA" w:rsidR="00B31D77" w:rsidRDefault="00D85E25" w:rsidP="00AB7B80">
      <w:pPr>
        <w:ind w:firstLine="420"/>
        <w:rPr>
          <w:shd w:val="clear" w:color="auto" w:fill="FFFFFF"/>
        </w:rPr>
      </w:pPr>
      <w:r w:rsidRPr="00AB7B80">
        <w:rPr>
          <w:rFonts w:hint="eastAsia"/>
          <w:sz w:val="21"/>
          <w:shd w:val="clear" w:color="auto" w:fill="FFFFFF"/>
        </w:rPr>
        <w:t>本次实验基于</w:t>
      </w:r>
      <w:r w:rsidR="004B5DE9" w:rsidRPr="00AB7B80">
        <w:rPr>
          <w:rFonts w:hint="eastAsia"/>
          <w:sz w:val="21"/>
          <w:shd w:val="clear" w:color="auto" w:fill="FFFFFF"/>
        </w:rPr>
        <w:t>python</w:t>
      </w:r>
      <w:r w:rsidR="004B5DE9" w:rsidRPr="00AB7B80">
        <w:rPr>
          <w:rFonts w:hint="eastAsia"/>
          <w:sz w:val="21"/>
          <w:shd w:val="clear" w:color="auto" w:fill="FFFFFF"/>
        </w:rPr>
        <w:t>语言开发</w:t>
      </w:r>
      <w:r w:rsidR="00AB7B80" w:rsidRPr="00AB7B80">
        <w:rPr>
          <w:rFonts w:hint="eastAsia"/>
          <w:sz w:val="21"/>
          <w:shd w:val="clear" w:color="auto" w:fill="FFFFFF"/>
        </w:rPr>
        <w:t>，版本对应为</w:t>
      </w:r>
      <w:r w:rsidR="00AB7B80" w:rsidRPr="00AB7B80">
        <w:rPr>
          <w:sz w:val="21"/>
          <w:shd w:val="clear" w:color="auto" w:fill="FFFFFF"/>
        </w:rPr>
        <w:t>Python 3.6.3</w:t>
      </w:r>
      <w:r w:rsidR="004B5DE9" w:rsidRPr="00AB7B80">
        <w:rPr>
          <w:rFonts w:hint="eastAsia"/>
          <w:sz w:val="21"/>
          <w:shd w:val="clear" w:color="auto" w:fill="FFFFFF"/>
        </w:rPr>
        <w:t>，</w:t>
      </w:r>
      <w:r w:rsidR="00AB7B80" w:rsidRPr="00AB7B80">
        <w:rPr>
          <w:rFonts w:hint="eastAsia"/>
          <w:sz w:val="21"/>
          <w:shd w:val="clear" w:color="auto" w:fill="FFFFFF"/>
        </w:rPr>
        <w:t>使用</w:t>
      </w:r>
      <w:proofErr w:type="spellStart"/>
      <w:r w:rsidR="00AB7B80" w:rsidRPr="00AB7B80">
        <w:rPr>
          <w:rFonts w:hint="eastAsia"/>
          <w:sz w:val="21"/>
          <w:shd w:val="clear" w:color="auto" w:fill="FFFFFF"/>
        </w:rPr>
        <w:t>PyCharm</w:t>
      </w:r>
      <w:proofErr w:type="spellEnd"/>
      <w:r w:rsidR="00AB7B80" w:rsidRPr="00AB7B80">
        <w:rPr>
          <w:rFonts w:hint="eastAsia"/>
          <w:sz w:val="21"/>
          <w:shd w:val="clear" w:color="auto" w:fill="FFFFFF"/>
        </w:rPr>
        <w:t>（</w:t>
      </w:r>
      <w:r w:rsidR="00AB7B80" w:rsidRPr="00AB7B80">
        <w:rPr>
          <w:rFonts w:hint="eastAsia"/>
          <w:sz w:val="21"/>
          <w:shd w:val="clear" w:color="auto" w:fill="FFFFFF"/>
        </w:rPr>
        <w:t>2</w:t>
      </w:r>
      <w:r w:rsidR="00AB7B80" w:rsidRPr="00AB7B80">
        <w:rPr>
          <w:sz w:val="21"/>
          <w:shd w:val="clear" w:color="auto" w:fill="FFFFFF"/>
        </w:rPr>
        <w:t>018.1.4</w:t>
      </w:r>
      <w:r w:rsidR="00AB7B80" w:rsidRPr="00AB7B80">
        <w:rPr>
          <w:rFonts w:hint="eastAsia"/>
          <w:sz w:val="21"/>
          <w:shd w:val="clear" w:color="auto" w:fill="FFFFFF"/>
        </w:rPr>
        <w:t>）工具进行编写，</w:t>
      </w:r>
      <w:r w:rsidR="00B31D77" w:rsidRPr="00AB7B80">
        <w:rPr>
          <w:rFonts w:hint="eastAsia"/>
          <w:sz w:val="21"/>
          <w:shd w:val="clear" w:color="auto" w:fill="FFFFFF"/>
        </w:rPr>
        <w:t>第三方依赖库</w:t>
      </w:r>
      <w:r w:rsidR="00AB7B80" w:rsidRPr="00AB7B80">
        <w:rPr>
          <w:rFonts w:hint="eastAsia"/>
          <w:sz w:val="21"/>
          <w:shd w:val="clear" w:color="auto" w:fill="FFFFFF"/>
        </w:rPr>
        <w:t>以导入包的方式给出：</w:t>
      </w:r>
    </w:p>
    <w:p w14:paraId="1A939A6C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andas as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d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97DB3B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keras.models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quential  </w:t>
      </w:r>
    </w:p>
    <w:p w14:paraId="7BC23089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keras.optimizers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am  </w:t>
      </w:r>
    </w:p>
    <w:p w14:paraId="63CCEA42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keras.layers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ropout  </w:t>
      </w:r>
    </w:p>
    <w:p w14:paraId="4743D4CC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umpy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s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476264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from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keras.callbacks </w:t>
      </w: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arlyStopping, TensorBoard, ModelCheckpoint  </w:t>
      </w:r>
    </w:p>
    <w:p w14:paraId="1D96465C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keras.layers.core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nse, Activation  </w:t>
      </w:r>
    </w:p>
    <w:p w14:paraId="2915FB75" w14:textId="77777777" w:rsidR="00AB7B80" w:rsidRPr="00AB7B80" w:rsidRDefault="00AB7B80" w:rsidP="00AB7B80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="361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B7B8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atplotlib.pyplot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s </w:t>
      </w:r>
      <w:proofErr w:type="spellStart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lt</w:t>
      </w:r>
      <w:proofErr w:type="spellEnd"/>
      <w:r w:rsidRPr="00AB7B8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E7E63D7" w14:textId="77777777" w:rsidR="00AB7B80" w:rsidRPr="00AB7B80" w:rsidRDefault="00AB7B80" w:rsidP="00AB7B80">
      <w:pPr>
        <w:ind w:firstLine="420"/>
        <w:rPr>
          <w:sz w:val="21"/>
          <w:shd w:val="clear" w:color="auto" w:fill="FFFFFF"/>
        </w:rPr>
      </w:pPr>
    </w:p>
    <w:p w14:paraId="74A3B656" w14:textId="77777777" w:rsidR="00AB7B80" w:rsidRPr="00B31D77" w:rsidRDefault="00AB7B80" w:rsidP="00B31D77">
      <w:pPr>
        <w:ind w:left="420" w:firstLine="480"/>
        <w:rPr>
          <w:color w:val="0070C0"/>
          <w:szCs w:val="24"/>
          <w:lang w:bidi="hi-IN"/>
        </w:rPr>
      </w:pPr>
    </w:p>
    <w:p w14:paraId="10380556" w14:textId="77777777" w:rsidR="005816DF" w:rsidRPr="00B31D77" w:rsidRDefault="005816DF" w:rsidP="004107B2">
      <w:pPr>
        <w:ind w:firstLine="480"/>
      </w:pPr>
    </w:p>
    <w:p w14:paraId="50317B33" w14:textId="1CDB3D4D" w:rsidR="007D13D3" w:rsidRDefault="0085129D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  <w:rPr>
          <w:rFonts w:hint="eastAsia"/>
        </w:rPr>
      </w:pPr>
      <w:r>
        <w:rPr>
          <w:rFonts w:hint="eastAsia"/>
        </w:rPr>
        <w:t>处理流程概述</w:t>
      </w:r>
    </w:p>
    <w:p w14:paraId="39A5D7E5" w14:textId="6B35B87C" w:rsidR="004F62C0" w:rsidRPr="00CA32D4" w:rsidRDefault="004F62C0" w:rsidP="00CA32D4">
      <w:pPr>
        <w:ind w:firstLine="420"/>
        <w:rPr>
          <w:sz w:val="21"/>
          <w:shd w:val="clear" w:color="auto" w:fill="FFFFFF"/>
        </w:rPr>
      </w:pPr>
      <w:r w:rsidRPr="00CA32D4">
        <w:rPr>
          <w:rFonts w:hint="eastAsia"/>
          <w:sz w:val="21"/>
          <w:shd w:val="clear" w:color="auto" w:fill="FFFFFF"/>
        </w:rPr>
        <w:t>对于“饮酒与在校表现的关系”的课题，处理流程图如下：</w:t>
      </w:r>
    </w:p>
    <w:p w14:paraId="08194342" w14:textId="77777777" w:rsidR="00CA32D4" w:rsidRDefault="00CA32D4" w:rsidP="00CA32D4">
      <w:pPr>
        <w:keepNext/>
        <w:ind w:firstLine="480"/>
        <w:jc w:val="center"/>
      </w:pPr>
      <w:r>
        <w:object w:dxaOrig="6816" w:dyaOrig="2340" w14:anchorId="44E879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8pt;height:117pt" o:ole="">
            <v:imagedata r:id="rId15" o:title=""/>
          </v:shape>
          <o:OLEObject Type="Embed" ProgID="Visio.Drawing.15" ShapeID="_x0000_i1025" DrawAspect="Content" ObjectID="_1653432918" r:id="rId16"/>
        </w:object>
      </w:r>
    </w:p>
    <w:p w14:paraId="31D9CD90" w14:textId="258AE0E2" w:rsidR="00643F14" w:rsidRPr="0006554F" w:rsidRDefault="00CA32D4" w:rsidP="0006554F">
      <w:pPr>
        <w:pStyle w:val="aa"/>
        <w:ind w:firstLine="400"/>
        <w:jc w:val="center"/>
        <w:rPr>
          <w:rFonts w:hint="eastAsia"/>
          <w:color w:val="0070C0"/>
          <w:sz w:val="24"/>
          <w:szCs w:val="24"/>
          <w:lang w:bidi="hi-I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3192A">
        <w:rPr>
          <w:noProof/>
        </w:rPr>
        <w:t>1</w:t>
      </w:r>
      <w:r>
        <w:fldChar w:fldCharType="end"/>
      </w:r>
      <w:r>
        <w:t xml:space="preserve">  </w:t>
      </w:r>
      <w:r w:rsidRPr="00CA32D4">
        <w:rPr>
          <w:rFonts w:asciiTheme="minorEastAsia" w:eastAsiaTheme="minorEastAsia" w:hAnsiTheme="minorEastAsia" w:hint="eastAsia"/>
          <w:sz w:val="21"/>
          <w:szCs w:val="22"/>
          <w:shd w:val="clear" w:color="auto" w:fill="FFFFFF"/>
        </w:rPr>
        <w:t>处理流程图</w:t>
      </w:r>
    </w:p>
    <w:p w14:paraId="15502DE5" w14:textId="72996196" w:rsidR="00B31D77" w:rsidRDefault="0006554F" w:rsidP="00643F14">
      <w:pPr>
        <w:pStyle w:val="ab"/>
        <w:numPr>
          <w:ilvl w:val="0"/>
          <w:numId w:val="8"/>
        </w:numPr>
        <w:ind w:firstLineChars="0"/>
        <w:rPr>
          <w:szCs w:val="24"/>
          <w:lang w:bidi="hi-IN"/>
        </w:rPr>
      </w:pPr>
      <w:r w:rsidRPr="0006554F">
        <w:rPr>
          <w:rFonts w:hint="eastAsia"/>
          <w:szCs w:val="24"/>
          <w:lang w:bidi="hi-IN"/>
        </w:rPr>
        <w:t>数据处理</w:t>
      </w:r>
    </w:p>
    <w:p w14:paraId="2D17E3FF" w14:textId="59CA61E5" w:rsidR="0006554F" w:rsidRPr="0006554F" w:rsidRDefault="0006554F" w:rsidP="00E453D6">
      <w:pPr>
        <w:ind w:firstLine="480"/>
        <w:rPr>
          <w:rFonts w:hint="eastAsia"/>
          <w:lang w:bidi="hi-IN"/>
        </w:rPr>
      </w:pPr>
      <w:r>
        <w:rPr>
          <w:rFonts w:hint="eastAsia"/>
          <w:lang w:bidi="hi-IN"/>
        </w:rPr>
        <w:t>由于数据中有文字</w:t>
      </w:r>
      <w:r w:rsidR="00E453D6">
        <w:rPr>
          <w:rFonts w:hint="eastAsia"/>
          <w:lang w:bidi="hi-IN"/>
        </w:rPr>
        <w:t>描述的参数，在做数据分析时很难使用，故将文字部分数据化，以进行下一步处理。数据化处理如表格</w:t>
      </w:r>
      <w:r w:rsidR="00E453D6">
        <w:rPr>
          <w:rFonts w:hint="eastAsia"/>
          <w:lang w:bidi="hi-IN"/>
        </w:rPr>
        <w:t>2</w:t>
      </w:r>
      <w:r w:rsidR="00E453D6">
        <w:rPr>
          <w:rFonts w:hint="eastAsia"/>
          <w:lang w:bidi="hi-IN"/>
        </w:rPr>
        <w:t>所示。</w:t>
      </w:r>
    </w:p>
    <w:p w14:paraId="28BE6449" w14:textId="7356F988" w:rsidR="00E453D6" w:rsidRDefault="00E453D6" w:rsidP="00E453D6">
      <w:pPr>
        <w:pStyle w:val="aa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05706">
        <w:rPr>
          <w:noProof/>
        </w:rPr>
        <w:t>2</w:t>
      </w:r>
      <w:r>
        <w:fldChar w:fldCharType="end"/>
      </w:r>
      <w:r>
        <w:t xml:space="preserve">  </w:t>
      </w:r>
      <w:r>
        <w:rPr>
          <w:rFonts w:hint="eastAsia"/>
        </w:rPr>
        <w:t>参数数字化</w:t>
      </w:r>
    </w:p>
    <w:tbl>
      <w:tblPr>
        <w:tblW w:w="8088" w:type="dxa"/>
        <w:jc w:val="center"/>
        <w:tblLook w:val="04A0" w:firstRow="1" w:lastRow="0" w:firstColumn="1" w:lastColumn="0" w:noHBand="0" w:noVBand="1"/>
      </w:tblPr>
      <w:tblGrid>
        <w:gridCol w:w="986"/>
        <w:gridCol w:w="960"/>
        <w:gridCol w:w="986"/>
        <w:gridCol w:w="960"/>
        <w:gridCol w:w="1316"/>
        <w:gridCol w:w="960"/>
        <w:gridCol w:w="960"/>
        <w:gridCol w:w="960"/>
      </w:tblGrid>
      <w:tr w:rsidR="00AF19C1" w:rsidRPr="00AF19C1" w14:paraId="6801BA84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D87D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文字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DE82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数字化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041F0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文字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E8B40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数字化</w:t>
            </w:r>
          </w:p>
        </w:tc>
        <w:tc>
          <w:tcPr>
            <w:tcW w:w="1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0E1DB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文字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54C9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数字化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872B4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文字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55D8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AF19C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数字化</w:t>
            </w:r>
          </w:p>
        </w:tc>
      </w:tr>
      <w:tr w:rsidR="00AF19C1" w:rsidRPr="00AF19C1" w14:paraId="40537C0A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D35D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60EE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1414F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34C0A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8FB64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10A90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F0AFC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522C3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AF19C1" w:rsidRPr="00AF19C1" w14:paraId="425E7319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665F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2314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3C849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6816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EEDE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9E4E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F42EB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6F26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AF19C1" w:rsidRPr="00AF19C1" w14:paraId="39FFB15C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24E77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c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8F08B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0B8A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c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87BF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88D6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om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52D7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AD020B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45076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AF19C1" w:rsidRPr="00AF19C1" w14:paraId="3C982577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3DEE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ealt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A2A04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AB1D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ealt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595DE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33CCB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putatio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FF4BD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CCAF4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T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2D9BD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AF19C1" w:rsidRPr="00AF19C1" w14:paraId="71DA745F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21F1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t_ho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FC5E5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7A46E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proofErr w:type="spellStart"/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t_hom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D95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CCB98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t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4B77E3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307FF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ot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694E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AF19C1" w:rsidRPr="00AF19C1" w14:paraId="4690BDDB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F4B6F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t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DC2F5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FE7B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t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B877A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94883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F805D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C4128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at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C7F6A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AF19C1" w:rsidRPr="00AF19C1" w14:paraId="7741329F" w14:textId="77777777" w:rsidTr="00E453D6">
        <w:trPr>
          <w:trHeight w:val="288"/>
          <w:jc w:val="center"/>
        </w:trPr>
        <w:tc>
          <w:tcPr>
            <w:tcW w:w="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044D0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CB9A1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A15B3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F676A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F4339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2A2E5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00615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th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613C4" w14:textId="77777777" w:rsidR="00AF19C1" w:rsidRPr="00AF19C1" w:rsidRDefault="00AF19C1" w:rsidP="00AF19C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F19C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</w:tbl>
    <w:p w14:paraId="217F0DEA" w14:textId="77777777" w:rsidR="0036656A" w:rsidRPr="0028456E" w:rsidRDefault="0036656A" w:rsidP="0036656A">
      <w:pPr>
        <w:ind w:firstLine="480"/>
      </w:pPr>
      <w:r w:rsidRPr="0028456E">
        <w:t xml:space="preserve">G1 </w:t>
      </w:r>
      <w:r>
        <w:t>–</w:t>
      </w:r>
      <w:r w:rsidRPr="0028456E">
        <w:t xml:space="preserve"> </w:t>
      </w:r>
      <w:r>
        <w:rPr>
          <w:rFonts w:hint="eastAsia"/>
        </w:rPr>
        <w:t>第一学期成绩</w:t>
      </w:r>
      <w:r w:rsidRPr="0028456E">
        <w:t xml:space="preserve"> (</w:t>
      </w:r>
      <w:r>
        <w:t>0-&gt;20</w:t>
      </w:r>
      <w:r w:rsidRPr="0028456E">
        <w:t>)</w:t>
      </w:r>
    </w:p>
    <w:p w14:paraId="22459C35" w14:textId="77777777" w:rsidR="0036656A" w:rsidRPr="0028456E" w:rsidRDefault="0036656A" w:rsidP="0036656A">
      <w:pPr>
        <w:ind w:firstLine="480"/>
      </w:pPr>
      <w:r w:rsidRPr="0028456E">
        <w:t xml:space="preserve">G2 - </w:t>
      </w:r>
      <w:r>
        <w:rPr>
          <w:rFonts w:hint="eastAsia"/>
        </w:rPr>
        <w:t>第二学期成绩</w:t>
      </w:r>
      <w:r w:rsidRPr="0028456E">
        <w:t xml:space="preserve"> (</w:t>
      </w:r>
      <w:r>
        <w:t>0-&gt;20</w:t>
      </w:r>
      <w:r w:rsidRPr="0028456E">
        <w:t>)</w:t>
      </w:r>
    </w:p>
    <w:p w14:paraId="63865AB1" w14:textId="77777777" w:rsidR="0036656A" w:rsidRPr="0028456E" w:rsidRDefault="0036656A" w:rsidP="0036656A">
      <w:pPr>
        <w:ind w:firstLine="480"/>
        <w:rPr>
          <w:rFonts w:hint="eastAsia"/>
        </w:rPr>
      </w:pPr>
      <w:r w:rsidRPr="0028456E">
        <w:t xml:space="preserve">G3 </w:t>
      </w:r>
      <w:r>
        <w:t>–</w:t>
      </w:r>
      <w:r w:rsidRPr="0028456E">
        <w:t xml:space="preserve"> </w:t>
      </w:r>
      <w:r>
        <w:rPr>
          <w:rFonts w:hint="eastAsia"/>
        </w:rPr>
        <w:t>最终成绩</w:t>
      </w:r>
      <w:r w:rsidRPr="0028456E">
        <w:t xml:space="preserve"> (</w:t>
      </w:r>
      <w:r>
        <w:t>0-&gt;20</w:t>
      </w:r>
      <w:r w:rsidRPr="0028456E">
        <w:t>)</w:t>
      </w:r>
    </w:p>
    <w:p w14:paraId="7CCCE7D8" w14:textId="4A7B4BE7" w:rsidR="00643F14" w:rsidRDefault="0036656A" w:rsidP="00643F14">
      <w:pPr>
        <w:ind w:firstLine="480"/>
        <w:rPr>
          <w:lang w:bidi="hi-IN"/>
        </w:rPr>
      </w:pPr>
      <w:r>
        <w:rPr>
          <w:rFonts w:hint="eastAsia"/>
          <w:lang w:bidi="hi-IN"/>
        </w:rPr>
        <w:t>并且，其使用标签数据由</w:t>
      </w:r>
      <w:r>
        <w:rPr>
          <w:rFonts w:hint="eastAsia"/>
        </w:rPr>
        <w:t>第一学期成绩</w:t>
      </w:r>
      <w:r>
        <w:t>、</w:t>
      </w:r>
      <w:r>
        <w:rPr>
          <w:rFonts w:hint="eastAsia"/>
        </w:rPr>
        <w:t>第二学期成绩以及最终成绩的均值给出。</w:t>
      </w:r>
    </w:p>
    <w:p w14:paraId="06E0E564" w14:textId="1A6D91AA" w:rsidR="00643F14" w:rsidRDefault="0006554F" w:rsidP="00643F14">
      <w:pPr>
        <w:pStyle w:val="ab"/>
        <w:numPr>
          <w:ilvl w:val="0"/>
          <w:numId w:val="8"/>
        </w:numPr>
        <w:ind w:firstLineChars="0"/>
        <w:rPr>
          <w:szCs w:val="24"/>
          <w:lang w:bidi="hi-IN"/>
        </w:rPr>
      </w:pPr>
      <w:proofErr w:type="gramStart"/>
      <w:r w:rsidRPr="0006554F">
        <w:rPr>
          <w:rFonts w:hint="eastAsia"/>
          <w:szCs w:val="24"/>
          <w:lang w:bidi="hi-IN"/>
        </w:rPr>
        <w:t>求数据</w:t>
      </w:r>
      <w:proofErr w:type="gramEnd"/>
      <w:r w:rsidRPr="0006554F">
        <w:rPr>
          <w:rFonts w:hint="eastAsia"/>
          <w:szCs w:val="24"/>
          <w:lang w:bidi="hi-IN"/>
        </w:rPr>
        <w:t>相关</w:t>
      </w:r>
    </w:p>
    <w:p w14:paraId="677CAD31" w14:textId="46FC5CF3" w:rsidR="006C7E95" w:rsidRDefault="006C7E95" w:rsidP="006C7E95">
      <w:pPr>
        <w:ind w:firstLine="480"/>
        <w:rPr>
          <w:lang w:bidi="hi-IN"/>
        </w:rPr>
      </w:pPr>
      <w:r>
        <w:rPr>
          <w:rFonts w:hint="eastAsia"/>
          <w:lang w:bidi="hi-IN"/>
        </w:rPr>
        <w:t>参数之间是否有相关性是数据分析的前提，故将数据进行相关处理，如下图</w:t>
      </w:r>
      <w:r>
        <w:rPr>
          <w:rFonts w:hint="eastAsia"/>
          <w:lang w:bidi="hi-IN"/>
        </w:rPr>
        <w:lastRenderedPageBreak/>
        <w:t>所示。</w:t>
      </w:r>
    </w:p>
    <w:p w14:paraId="6A082173" w14:textId="77777777" w:rsidR="00771CE4" w:rsidRDefault="006C7E95" w:rsidP="00771CE4">
      <w:pPr>
        <w:keepNext/>
        <w:ind w:firstLineChars="0" w:firstLine="0"/>
      </w:pPr>
      <w:r>
        <w:rPr>
          <w:noProof/>
        </w:rPr>
        <w:drawing>
          <wp:inline distT="0" distB="0" distL="0" distR="0" wp14:anchorId="1DD49319" wp14:editId="7AB608D9">
            <wp:extent cx="5274310" cy="23590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6A361" w14:textId="06A7BA45" w:rsidR="006C7E95" w:rsidRDefault="00771CE4" w:rsidP="00771CE4">
      <w:pPr>
        <w:pStyle w:val="aa"/>
        <w:ind w:firstLine="400"/>
        <w:jc w:val="center"/>
        <w:rPr>
          <w:lang w:bidi="hi-I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3192A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参数部分相关系数</w:t>
      </w:r>
    </w:p>
    <w:p w14:paraId="055AF680" w14:textId="2A536CFA" w:rsidR="00AF19C1" w:rsidRPr="00771CE4" w:rsidRDefault="006C7E95" w:rsidP="00771CE4">
      <w:pPr>
        <w:ind w:firstLine="480"/>
        <w:rPr>
          <w:rFonts w:hint="eastAsia"/>
          <w:lang w:bidi="hi-IN"/>
        </w:rPr>
      </w:pPr>
      <w:r>
        <w:rPr>
          <w:rFonts w:hint="eastAsia"/>
          <w:lang w:bidi="hi-IN"/>
        </w:rPr>
        <w:t>可以看到</w:t>
      </w:r>
      <w:r w:rsidR="00CC30F0">
        <w:rPr>
          <w:rFonts w:hint="eastAsia"/>
          <w:lang w:bidi="hi-IN"/>
        </w:rPr>
        <w:t>成绩与</w:t>
      </w:r>
      <w:r w:rsidR="00CC30F0">
        <w:rPr>
          <w:rFonts w:hint="eastAsia"/>
          <w:lang w:bidi="hi-IN"/>
        </w:rPr>
        <w:t>failures</w:t>
      </w:r>
      <w:r w:rsidR="00CC30F0">
        <w:rPr>
          <w:rFonts w:hint="eastAsia"/>
          <w:lang w:bidi="hi-IN"/>
        </w:rPr>
        <w:t>呈现很强的负相关。</w:t>
      </w:r>
      <w:proofErr w:type="gramStart"/>
      <w:r w:rsidR="00CC30F0">
        <w:rPr>
          <w:rFonts w:hint="eastAsia"/>
          <w:lang w:bidi="hi-IN"/>
        </w:rPr>
        <w:t>故失败</w:t>
      </w:r>
      <w:proofErr w:type="gramEnd"/>
      <w:r w:rsidR="00CC30F0">
        <w:rPr>
          <w:rFonts w:hint="eastAsia"/>
          <w:lang w:bidi="hi-IN"/>
        </w:rPr>
        <w:t>次数极大的影响到了一个学生在校的表现情况。而</w:t>
      </w:r>
      <w:r w:rsidR="00CC30F0">
        <w:rPr>
          <w:rFonts w:hint="eastAsia"/>
          <w:sz w:val="21"/>
          <w:shd w:val="clear" w:color="auto" w:fill="FFFFFF"/>
        </w:rPr>
        <w:t>针对任务中的问题，</w:t>
      </w:r>
      <w:r w:rsidR="00CC30F0" w:rsidRPr="00CC30F0">
        <w:rPr>
          <w:rFonts w:hint="eastAsia"/>
          <w:sz w:val="21"/>
          <w:shd w:val="clear" w:color="auto" w:fill="FFFFFF"/>
        </w:rPr>
        <w:t>喝酒会</w:t>
      </w:r>
      <w:r w:rsidR="00CC30F0">
        <w:rPr>
          <w:rFonts w:hint="eastAsia"/>
          <w:sz w:val="21"/>
          <w:shd w:val="clear" w:color="auto" w:fill="FFFFFF"/>
        </w:rPr>
        <w:t>对</w:t>
      </w:r>
      <w:r w:rsidR="00CC30F0" w:rsidRPr="00CC30F0">
        <w:rPr>
          <w:rFonts w:hint="eastAsia"/>
          <w:sz w:val="21"/>
          <w:shd w:val="clear" w:color="auto" w:fill="FFFFFF"/>
        </w:rPr>
        <w:t>学生的成绩</w:t>
      </w:r>
      <w:r w:rsidR="00CC30F0">
        <w:rPr>
          <w:rFonts w:hint="eastAsia"/>
          <w:sz w:val="21"/>
          <w:shd w:val="clear" w:color="auto" w:fill="FFFFFF"/>
        </w:rPr>
        <w:t>有负的</w:t>
      </w:r>
      <w:r w:rsidR="00771CE4">
        <w:rPr>
          <w:rFonts w:hint="eastAsia"/>
          <w:sz w:val="21"/>
          <w:shd w:val="clear" w:color="auto" w:fill="FFFFFF"/>
        </w:rPr>
        <w:t>影响，但总体来说，影响不大，如图</w:t>
      </w:r>
      <w:r w:rsidR="00771CE4">
        <w:rPr>
          <w:rFonts w:hint="eastAsia"/>
          <w:sz w:val="21"/>
          <w:shd w:val="clear" w:color="auto" w:fill="FFFFFF"/>
        </w:rPr>
        <w:t>3</w:t>
      </w:r>
      <w:r w:rsidR="00771CE4">
        <w:rPr>
          <w:rFonts w:hint="eastAsia"/>
          <w:sz w:val="21"/>
          <w:shd w:val="clear" w:color="auto" w:fill="FFFFFF"/>
        </w:rPr>
        <w:t>所示，喝酒对一个学生的自由时间是正相关的，故喝酒的学生的空余自由时间会相对不喝酒的学生而言更少。</w:t>
      </w:r>
    </w:p>
    <w:p w14:paraId="069DE503" w14:textId="77777777" w:rsidR="00771CE4" w:rsidRDefault="00AF19C1" w:rsidP="00771CE4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824850C" wp14:editId="4A72CEDF">
            <wp:extent cx="5274310" cy="15773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4ED94" w14:textId="36E9DD7B" w:rsidR="00AF19C1" w:rsidRDefault="00771CE4" w:rsidP="00771CE4">
      <w:pPr>
        <w:pStyle w:val="aa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3192A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参数见的相关系数</w:t>
      </w:r>
    </w:p>
    <w:p w14:paraId="6CEC8D0D" w14:textId="5EB8F144" w:rsidR="00B156B3" w:rsidRDefault="00B156B3" w:rsidP="00B156B3">
      <w:pPr>
        <w:pStyle w:val="ab"/>
        <w:numPr>
          <w:ilvl w:val="0"/>
          <w:numId w:val="8"/>
        </w:numPr>
        <w:ind w:firstLineChars="0"/>
        <w:rPr>
          <w:szCs w:val="24"/>
          <w:lang w:bidi="hi-IN"/>
        </w:rPr>
      </w:pPr>
      <w:r>
        <w:rPr>
          <w:rFonts w:hint="eastAsia"/>
          <w:szCs w:val="24"/>
          <w:lang w:bidi="hi-IN"/>
        </w:rPr>
        <w:t>主成分分析</w:t>
      </w:r>
    </w:p>
    <w:p w14:paraId="50B89B3F" w14:textId="5C5BD5E5" w:rsidR="00B156B3" w:rsidRDefault="00B156B3" w:rsidP="008C3D31">
      <w:pPr>
        <w:ind w:firstLine="480"/>
      </w:pPr>
      <w:r>
        <w:rPr>
          <w:rFonts w:hint="eastAsia"/>
        </w:rPr>
        <w:t>主成分分析法旨在将多个影响参数</w:t>
      </w:r>
      <w:r w:rsidR="005B0A20">
        <w:rPr>
          <w:rFonts w:hint="eastAsia"/>
        </w:rPr>
        <w:t>提取其中影响最大的</w:t>
      </w:r>
      <w:r w:rsidR="008C3D31">
        <w:rPr>
          <w:rFonts w:hint="eastAsia"/>
        </w:rPr>
        <w:t>因素，也可预测输出，但这里仅为分析学生成绩与各元素之前的关系。</w:t>
      </w:r>
    </w:p>
    <w:p w14:paraId="3AE0ABE9" w14:textId="7CC9F7F4" w:rsidR="008C3D31" w:rsidRDefault="008C3D31" w:rsidP="008C3D31">
      <w:pPr>
        <w:ind w:firstLine="480"/>
      </w:pPr>
      <w:r>
        <w:rPr>
          <w:rFonts w:hint="eastAsia"/>
        </w:rPr>
        <w:t>用过主成分分析，得到各因素间的特征值分别为：</w:t>
      </w:r>
      <w:r>
        <w:t>3.2682</w:t>
      </w:r>
      <w:r>
        <w:t>，</w:t>
      </w:r>
      <w:r>
        <w:t>2.5414</w:t>
      </w:r>
      <w:r>
        <w:t>，</w:t>
      </w:r>
      <w:r>
        <w:t>1.7271</w:t>
      </w:r>
      <w:r>
        <w:t>，</w:t>
      </w:r>
      <w:r>
        <w:t>1.5784</w:t>
      </w:r>
      <w:r>
        <w:t>，</w:t>
      </w:r>
      <w:r>
        <w:t>1.4794</w:t>
      </w:r>
      <w:r>
        <w:t>，</w:t>
      </w:r>
      <w:r>
        <w:t>1.4196</w:t>
      </w:r>
      <w:r>
        <w:t>，</w:t>
      </w:r>
      <w:r>
        <w:t>1.3391</w:t>
      </w:r>
      <w:r>
        <w:t>，</w:t>
      </w:r>
      <w:r>
        <w:t>1.1629</w:t>
      </w:r>
      <w:r>
        <w:t>，</w:t>
      </w:r>
      <w:r>
        <w:t>1.1236</w:t>
      </w:r>
      <w:r>
        <w:t>，</w:t>
      </w:r>
      <w:r>
        <w:t>1.0859</w:t>
      </w:r>
      <w:r>
        <w:t>，</w:t>
      </w:r>
      <w:r>
        <w:t>1.0414</w:t>
      </w:r>
      <w:r>
        <w:t>，</w:t>
      </w:r>
      <w:r>
        <w:t>0.9991</w:t>
      </w:r>
      <w:r>
        <w:t>，</w:t>
      </w:r>
      <w:r>
        <w:t>0.9610</w:t>
      </w:r>
      <w:r>
        <w:t>，</w:t>
      </w:r>
      <w:r>
        <w:t>0.9286</w:t>
      </w:r>
      <w:r>
        <w:t>，</w:t>
      </w:r>
      <w:r>
        <w:t>0.8669</w:t>
      </w:r>
      <w:r>
        <w:t>，</w:t>
      </w:r>
      <w:r>
        <w:t>0.8046</w:t>
      </w:r>
      <w:r>
        <w:t>，</w:t>
      </w:r>
      <w:r>
        <w:t>0.7899</w:t>
      </w:r>
      <w:r>
        <w:t>，</w:t>
      </w:r>
      <w:r>
        <w:t>0.7427</w:t>
      </w:r>
      <w:r>
        <w:t>，</w:t>
      </w:r>
      <w:r>
        <w:t>0.7341</w:t>
      </w:r>
      <w:r>
        <w:t>，</w:t>
      </w:r>
      <w:r>
        <w:t>0.7020</w:t>
      </w:r>
      <w:r>
        <w:t>，</w:t>
      </w:r>
      <w:r>
        <w:t>0.6606</w:t>
      </w:r>
      <w:r>
        <w:t>，</w:t>
      </w:r>
      <w:r>
        <w:t>0.6253</w:t>
      </w:r>
      <w:r>
        <w:t>，</w:t>
      </w:r>
      <w:r>
        <w:t>0.5887</w:t>
      </w:r>
      <w:r>
        <w:t>，</w:t>
      </w:r>
      <w:r>
        <w:t>0.5667</w:t>
      </w:r>
      <w:r>
        <w:t>，</w:t>
      </w:r>
      <w:r>
        <w:t>0.5025</w:t>
      </w:r>
      <w:r>
        <w:t>，</w:t>
      </w:r>
      <w:r>
        <w:t>0.4843</w:t>
      </w:r>
      <w:r>
        <w:t>，</w:t>
      </w:r>
      <w:r>
        <w:t>0.4198</w:t>
      </w:r>
      <w:r>
        <w:t>，</w:t>
      </w:r>
      <w:r>
        <w:t>0.3531</w:t>
      </w:r>
      <w:r>
        <w:t>，</w:t>
      </w:r>
      <w:r>
        <w:t>0.2977</w:t>
      </w:r>
      <w:r>
        <w:t>，</w:t>
      </w:r>
      <w:r>
        <w:t>0.2052</w:t>
      </w:r>
      <w:r>
        <w:t>。</w:t>
      </w:r>
    </w:p>
    <w:p w14:paraId="7C4D6AC8" w14:textId="7AF49C6B" w:rsidR="008C3D31" w:rsidRDefault="008C3D31" w:rsidP="008C3D31">
      <w:pPr>
        <w:ind w:firstLine="480"/>
      </w:pPr>
      <w:r>
        <w:rPr>
          <w:rFonts w:hint="eastAsia"/>
        </w:rPr>
        <w:t>最终得到主成分回归方程为</w:t>
      </w:r>
      <w:r w:rsidR="000971B8">
        <w:rPr>
          <w:rFonts w:hint="eastAsia"/>
        </w:rPr>
        <w:t>：</w:t>
      </w:r>
    </w:p>
    <w:p w14:paraId="1521B620" w14:textId="44ABDF94" w:rsidR="000971B8" w:rsidRPr="00865F85" w:rsidRDefault="000971B8" w:rsidP="000971B8">
      <w:pPr>
        <w:ind w:firstLineChars="0" w:firstLine="0"/>
        <w:rPr>
          <w:rFonts w:hint="eastAsia"/>
          <w:shd w:val="clear" w:color="auto" w:fill="FFFFFF"/>
        </w:rPr>
      </w:pPr>
      <w:r w:rsidRPr="00865F85">
        <w:rPr>
          <w:shd w:val="clear" w:color="auto" w:fill="FFFFFF"/>
        </w:rPr>
        <w:t>y=17.220951+-0.259419*</w:t>
      </w:r>
      <w:r w:rsidRPr="00865F85">
        <w:rPr>
          <w:color w:val="FF0000"/>
          <w:shd w:val="clear" w:color="auto" w:fill="FFFFFF"/>
        </w:rPr>
        <w:t>x1</w:t>
      </w:r>
      <w:r w:rsidRPr="00865F85">
        <w:rPr>
          <w:shd w:val="clear" w:color="auto" w:fill="FFFFFF"/>
        </w:rPr>
        <w:t>+0.090749*x2+-0.210433*x3+-0.040955*x4+0.066354*x5+0.003794*x6+0.295266*</w:t>
      </w:r>
      <w:r w:rsidRPr="00865F85">
        <w:rPr>
          <w:color w:val="FF0000"/>
          <w:shd w:val="clear" w:color="auto" w:fill="FFFFFF"/>
        </w:rPr>
        <w:t>x7</w:t>
      </w:r>
      <w:r w:rsidRPr="00865F85">
        <w:rPr>
          <w:shd w:val="clear" w:color="auto" w:fill="FFFFFF"/>
        </w:rPr>
        <w:t>+0.284796*</w:t>
      </w:r>
      <w:r w:rsidRPr="00865F85">
        <w:rPr>
          <w:color w:val="FF0000"/>
          <w:shd w:val="clear" w:color="auto" w:fill="FFFFFF"/>
        </w:rPr>
        <w:t>x8</w:t>
      </w:r>
      <w:r w:rsidRPr="00865F85">
        <w:rPr>
          <w:shd w:val="clear" w:color="auto" w:fill="FFFFFF"/>
        </w:rPr>
        <w:t>+-0.230113*x9+-0.219751*x10+0.059567*x11+-0.242279*x12+-0.096326*x13+0.062449*x14+-0.362732*</w:t>
      </w:r>
      <w:r w:rsidRPr="00865F85">
        <w:rPr>
          <w:b/>
          <w:color w:val="FF0000"/>
          <w:sz w:val="28"/>
          <w:szCs w:val="28"/>
          <w:shd w:val="clear" w:color="auto" w:fill="FFFFFF"/>
        </w:rPr>
        <w:t>x15</w:t>
      </w:r>
      <w:r w:rsidRPr="00865F85">
        <w:rPr>
          <w:shd w:val="clear" w:color="auto" w:fill="FFFFFF"/>
        </w:rPr>
        <w:t>+-0.130088*x16+-0.226946*x17+-</w:t>
      </w:r>
      <w:r w:rsidRPr="00865F85">
        <w:rPr>
          <w:shd w:val="clear" w:color="auto" w:fill="FFFFFF"/>
        </w:rPr>
        <w:lastRenderedPageBreak/>
        <w:t>0.190473*x18+-0.232649*x19+-0.344863*</w:t>
      </w:r>
      <w:r w:rsidRPr="00865F85">
        <w:rPr>
          <w:color w:val="FF0000"/>
          <w:shd w:val="clear" w:color="auto" w:fill="FFFFFF"/>
        </w:rPr>
        <w:t>x20</w:t>
      </w:r>
      <w:r w:rsidRPr="00865F85">
        <w:rPr>
          <w:shd w:val="clear" w:color="auto" w:fill="FFFFFF"/>
        </w:rPr>
        <w:t>+-0.819955*x21+-0.136088*x22+0.220727*x23+0.005350*x24+-0.025834*x25+-0.067750*x26+-0.094306*x27+-0.080328*x28+0.027036*x29+-0.014831*x30</w:t>
      </w:r>
    </w:p>
    <w:p w14:paraId="584AD9CA" w14:textId="3DBF8A68" w:rsidR="008C3D31" w:rsidRPr="008B338C" w:rsidRDefault="00865F85" w:rsidP="008B338C">
      <w:pPr>
        <w:ind w:firstLine="480"/>
        <w:rPr>
          <w:rFonts w:hint="eastAsia"/>
          <w:shd w:val="clear" w:color="auto" w:fill="FFFFFF"/>
        </w:rPr>
      </w:pPr>
      <w:r>
        <w:rPr>
          <w:rFonts w:hint="eastAsia"/>
        </w:rPr>
        <w:t>通过主成分回归方程</w:t>
      </w:r>
      <w:r w:rsidR="000971B8">
        <w:rPr>
          <w:rFonts w:hint="eastAsia"/>
          <w:shd w:val="clear" w:color="auto" w:fill="FFFFFF"/>
        </w:rPr>
        <w:t>可以看出，</w:t>
      </w:r>
      <w:r>
        <w:rPr>
          <w:rFonts w:hint="eastAsia"/>
          <w:shd w:val="clear" w:color="auto" w:fill="FFFFFF"/>
        </w:rPr>
        <w:t>x</w:t>
      </w:r>
      <w:r>
        <w:rPr>
          <w:shd w:val="clear" w:color="auto" w:fill="FFFFFF"/>
        </w:rPr>
        <w:t>15</w:t>
      </w:r>
      <w:r>
        <w:rPr>
          <w:rFonts w:hint="eastAsia"/>
          <w:shd w:val="clear" w:color="auto" w:fill="FFFFFF"/>
        </w:rPr>
        <w:t>对成绩的影响最大</w:t>
      </w:r>
      <w:r w:rsidR="00080F0A">
        <w:rPr>
          <w:rFonts w:hint="eastAsia"/>
          <w:shd w:val="clear" w:color="auto" w:fill="FFFFFF"/>
        </w:rPr>
        <w:t>，显现负相关</w:t>
      </w:r>
      <w:r>
        <w:rPr>
          <w:rFonts w:hint="eastAsia"/>
          <w:shd w:val="clear" w:color="auto" w:fill="FFFFFF"/>
        </w:rPr>
        <w:t>（也就是</w:t>
      </w:r>
      <w:r>
        <w:rPr>
          <w:rFonts w:hint="eastAsia"/>
          <w:shd w:val="clear" w:color="auto" w:fill="FFFFFF"/>
        </w:rPr>
        <w:t>failures</w:t>
      </w:r>
      <w:r>
        <w:rPr>
          <w:rFonts w:hint="eastAsia"/>
          <w:shd w:val="clear" w:color="auto" w:fill="FFFFFF"/>
        </w:rPr>
        <w:t>），这与我们用相关系数分析得到的结果是一致的，其次</w:t>
      </w:r>
      <w:r>
        <w:rPr>
          <w:rFonts w:hint="eastAsia"/>
          <w:shd w:val="clear" w:color="auto" w:fill="FFFFFF"/>
        </w:rPr>
        <w:t>x</w:t>
      </w:r>
      <w:r>
        <w:rPr>
          <w:shd w:val="clear" w:color="auto" w:fill="FFFFFF"/>
        </w:rPr>
        <w:t>1</w:t>
      </w:r>
      <w:r w:rsidR="00080F0A">
        <w:rPr>
          <w:shd w:val="clear" w:color="auto" w:fill="FFFFFF"/>
        </w:rPr>
        <w:t>（</w:t>
      </w:r>
      <w:r w:rsidR="00080F0A">
        <w:rPr>
          <w:rFonts w:hint="eastAsia"/>
          <w:shd w:val="clear" w:color="auto" w:fill="FFFFFF"/>
        </w:rPr>
        <w:t>学校</w:t>
      </w:r>
      <w:r w:rsidR="00080F0A">
        <w:rPr>
          <w:shd w:val="clear" w:color="auto" w:fill="FFFFFF"/>
        </w:rPr>
        <w:t>）</w:t>
      </w:r>
      <w:r>
        <w:rPr>
          <w:shd w:val="clear" w:color="auto" w:fill="FFFFFF"/>
        </w:rPr>
        <w:t>,x7</w:t>
      </w:r>
      <w:r w:rsidR="00080F0A">
        <w:rPr>
          <w:shd w:val="clear" w:color="auto" w:fill="FFFFFF"/>
        </w:rPr>
        <w:t>（</w:t>
      </w:r>
      <w:r w:rsidR="00080F0A">
        <w:rPr>
          <w:rFonts w:hint="eastAsia"/>
          <w:shd w:val="clear" w:color="auto" w:fill="FFFFFF"/>
        </w:rPr>
        <w:t>母亲的教育水平</w:t>
      </w:r>
      <w:r w:rsidR="00080F0A">
        <w:rPr>
          <w:shd w:val="clear" w:color="auto" w:fill="FFFFFF"/>
        </w:rPr>
        <w:t>）</w:t>
      </w:r>
      <w:r>
        <w:rPr>
          <w:shd w:val="clear" w:color="auto" w:fill="FFFFFF"/>
        </w:rPr>
        <w:t>,x8</w:t>
      </w:r>
      <w:r w:rsidR="00080F0A">
        <w:rPr>
          <w:shd w:val="clear" w:color="auto" w:fill="FFFFFF"/>
        </w:rPr>
        <w:t>（</w:t>
      </w:r>
      <w:r w:rsidR="00080F0A">
        <w:rPr>
          <w:rFonts w:hint="eastAsia"/>
          <w:shd w:val="clear" w:color="auto" w:fill="FFFFFF"/>
        </w:rPr>
        <w:t>父亲的教育水平</w:t>
      </w:r>
      <w:r w:rsidR="00080F0A">
        <w:rPr>
          <w:shd w:val="clear" w:color="auto" w:fill="FFFFFF"/>
        </w:rPr>
        <w:t>）</w:t>
      </w:r>
      <w:r>
        <w:rPr>
          <w:shd w:val="clear" w:color="auto" w:fill="FFFFFF"/>
        </w:rPr>
        <w:t>,x20</w:t>
      </w:r>
      <w:r w:rsidR="00080F0A">
        <w:rPr>
          <w:shd w:val="clear" w:color="auto" w:fill="FFFFFF"/>
        </w:rPr>
        <w:t>（</w:t>
      </w:r>
      <w:r w:rsidR="00080F0A">
        <w:rPr>
          <w:rFonts w:hint="eastAsia"/>
          <w:shd w:val="clear" w:color="auto" w:fill="FFFFFF"/>
        </w:rPr>
        <w:t>参加幼儿园</w:t>
      </w:r>
      <w:r w:rsidR="00080F0A">
        <w:rPr>
          <w:shd w:val="clear" w:color="auto" w:fill="FFFFFF"/>
        </w:rPr>
        <w:t>）</w:t>
      </w:r>
      <w:r>
        <w:rPr>
          <w:rFonts w:hint="eastAsia"/>
          <w:shd w:val="clear" w:color="auto" w:fill="FFFFFF"/>
        </w:rPr>
        <w:t>同样对成绩也有较大的影响。</w:t>
      </w:r>
    </w:p>
    <w:p w14:paraId="3FFD5FEA" w14:textId="77777777" w:rsidR="00B31D77" w:rsidRDefault="00B31D77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  <w:rPr>
          <w:rFonts w:hint="eastAsia"/>
        </w:rPr>
      </w:pPr>
      <w:r w:rsidRPr="00B31D77">
        <w:rPr>
          <w:rFonts w:hint="eastAsia"/>
        </w:rPr>
        <w:t>模型设计</w:t>
      </w:r>
    </w:p>
    <w:p w14:paraId="782D9690" w14:textId="40F19810" w:rsidR="008B338C" w:rsidRDefault="008B338C" w:rsidP="0036656A">
      <w:pPr>
        <w:ind w:firstLine="480"/>
        <w:rPr>
          <w:lang w:bidi="hi-IN"/>
        </w:rPr>
      </w:pPr>
      <w:r>
        <w:rPr>
          <w:rFonts w:hint="eastAsia"/>
          <w:lang w:bidi="hi-IN"/>
        </w:rPr>
        <w:t>针对第三个问题，设计神经网络模型</w:t>
      </w:r>
      <w:r w:rsidR="0036656A">
        <w:rPr>
          <w:rFonts w:hint="eastAsia"/>
          <w:lang w:bidi="hi-IN"/>
        </w:rPr>
        <w:t>对成绩进行预测，输入数据</w:t>
      </w:r>
      <w:r w:rsidR="0036656A" w:rsidRPr="0036656A">
        <w:rPr>
          <w:lang w:bidi="hi-IN"/>
        </w:rPr>
        <w:t>datasets_251_561_student-</w:t>
      </w:r>
      <w:r w:rsidR="0036656A">
        <w:rPr>
          <w:rFonts w:hint="eastAsia"/>
          <w:lang w:bidi="hi-IN"/>
        </w:rPr>
        <w:t>por</w:t>
      </w:r>
      <w:r w:rsidR="0036656A" w:rsidRPr="0036656A">
        <w:rPr>
          <w:lang w:bidi="hi-IN"/>
        </w:rPr>
        <w:t>.csv</w:t>
      </w:r>
      <w:r w:rsidR="0036656A">
        <w:rPr>
          <w:rFonts w:hint="eastAsia"/>
          <w:lang w:bidi="hi-IN"/>
        </w:rPr>
        <w:t>作为训练数据</w:t>
      </w:r>
      <w:r w:rsidR="0036656A">
        <w:rPr>
          <w:lang w:bidi="hi-IN"/>
        </w:rPr>
        <w:t>，</w:t>
      </w:r>
      <w:r w:rsidR="0036656A" w:rsidRPr="0036656A">
        <w:rPr>
          <w:lang w:bidi="hi-IN"/>
        </w:rPr>
        <w:t>datasets_251_561_student-mat.csv</w:t>
      </w:r>
      <w:r w:rsidR="0036656A">
        <w:rPr>
          <w:rFonts w:hint="eastAsia"/>
          <w:lang w:bidi="hi-IN"/>
        </w:rPr>
        <w:t>作为校验及测试数据。在前面说过其标签数据由</w:t>
      </w:r>
      <w:r w:rsidR="0036656A">
        <w:rPr>
          <w:rFonts w:hint="eastAsia"/>
        </w:rPr>
        <w:t>第一学期成绩</w:t>
      </w:r>
      <w:r w:rsidR="0036656A">
        <w:t>、</w:t>
      </w:r>
      <w:r w:rsidR="0036656A">
        <w:rPr>
          <w:rFonts w:hint="eastAsia"/>
        </w:rPr>
        <w:t>第二学期成绩以及最终成绩的均值给出。</w:t>
      </w:r>
    </w:p>
    <w:p w14:paraId="765576E9" w14:textId="0156DC99" w:rsidR="00B31D77" w:rsidRDefault="00571C99" w:rsidP="0036656A">
      <w:pPr>
        <w:ind w:firstLine="480"/>
        <w:rPr>
          <w:lang w:bidi="hi-IN"/>
        </w:rPr>
      </w:pPr>
      <w:r>
        <w:rPr>
          <w:rFonts w:hint="eastAsia"/>
          <w:lang w:bidi="hi-IN"/>
        </w:rPr>
        <w:t>模型设计结构如下（仿真得出）。</w:t>
      </w:r>
    </w:p>
    <w:p w14:paraId="5DF1B850" w14:textId="77777777" w:rsidR="00571C99" w:rsidRDefault="00571C99" w:rsidP="00571C99">
      <w:pPr>
        <w:keepNext/>
        <w:ind w:firstLineChars="0" w:firstLine="0"/>
        <w:jc w:val="center"/>
      </w:pPr>
      <w:r w:rsidRPr="00571C99">
        <w:rPr>
          <w:noProof/>
        </w:rPr>
        <w:drawing>
          <wp:inline distT="0" distB="0" distL="0" distR="0" wp14:anchorId="6F850243" wp14:editId="6B66CFA0">
            <wp:extent cx="1979837" cy="3080657"/>
            <wp:effectExtent l="0" t="0" r="1905" b="5715"/>
            <wp:docPr id="4" name="图片 4" descr="C:\Users\杜红\AppData\Local\Temp\WeChat Files\2f6396f85202505e8ab3b1fde9e1ce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杜红\AppData\Local\Temp\WeChat Files\2f6396f85202505e8ab3b1fde9e1ce9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000" cy="308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97860" w14:textId="20D10C08" w:rsidR="00571C99" w:rsidRDefault="00571C99" w:rsidP="00571C99">
      <w:pPr>
        <w:pStyle w:val="aa"/>
        <w:ind w:firstLine="400"/>
        <w:jc w:val="center"/>
        <w:rPr>
          <w:rFonts w:hint="eastAsia"/>
          <w:lang w:bidi="hi-I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3192A">
        <w:rPr>
          <w:noProof/>
        </w:rPr>
        <w:t>4</w:t>
      </w:r>
      <w:r>
        <w:fldChar w:fldCharType="end"/>
      </w:r>
      <w:r>
        <w:t xml:space="preserve">  </w:t>
      </w:r>
      <w:r>
        <w:rPr>
          <w:rFonts w:hint="eastAsia"/>
        </w:rPr>
        <w:t>训练模型</w:t>
      </w:r>
    </w:p>
    <w:p w14:paraId="47BFBFDB" w14:textId="52DB1F23" w:rsidR="00B31D77" w:rsidRDefault="00B31D77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</w:pPr>
      <w:r w:rsidRPr="00B31D77">
        <w:rPr>
          <w:rFonts w:hint="eastAsia"/>
        </w:rPr>
        <w:t>模型训练</w:t>
      </w:r>
    </w:p>
    <w:p w14:paraId="45521A0D" w14:textId="77777777" w:rsidR="0023192A" w:rsidRPr="0023192A" w:rsidRDefault="0023192A" w:rsidP="0023192A">
      <w:pPr>
        <w:ind w:firstLine="480"/>
        <w:rPr>
          <w:rFonts w:hint="eastAsia"/>
          <w:lang w:bidi="hi-IN"/>
        </w:rPr>
      </w:pPr>
    </w:p>
    <w:p w14:paraId="50470998" w14:textId="4B6F31A3" w:rsidR="005E0D29" w:rsidRDefault="005E0D29" w:rsidP="0023192A">
      <w:pPr>
        <w:pStyle w:val="ab"/>
        <w:numPr>
          <w:ilvl w:val="0"/>
          <w:numId w:val="13"/>
        </w:numPr>
        <w:ind w:firstLineChars="0"/>
        <w:rPr>
          <w:lang w:bidi="hi-IN"/>
        </w:rPr>
      </w:pPr>
      <w:r>
        <w:rPr>
          <w:lang w:bidi="hi-IN"/>
        </w:rPr>
        <w:t>模型的节点数不大，故</w:t>
      </w:r>
      <w:r>
        <w:rPr>
          <w:lang w:bidi="hi-IN"/>
        </w:rPr>
        <w:t>dropout</w:t>
      </w:r>
      <w:r>
        <w:rPr>
          <w:lang w:bidi="hi-IN"/>
        </w:rPr>
        <w:t>不易太大。</w:t>
      </w:r>
    </w:p>
    <w:p w14:paraId="10D741D6" w14:textId="15D5046D" w:rsidR="00251D52" w:rsidRDefault="00251D52" w:rsidP="0023192A">
      <w:pPr>
        <w:pStyle w:val="ab"/>
        <w:numPr>
          <w:ilvl w:val="0"/>
          <w:numId w:val="13"/>
        </w:numPr>
        <w:ind w:firstLineChars="0"/>
        <w:rPr>
          <w:lang w:bidi="hi-IN"/>
        </w:rPr>
      </w:pPr>
      <w:r>
        <w:rPr>
          <w:lang w:bidi="hi-IN"/>
        </w:rPr>
        <w:t>网络层不是越多越好，多了有时反而学的不好</w:t>
      </w:r>
    </w:p>
    <w:p w14:paraId="7596F33C" w14:textId="43A1E810" w:rsidR="0023192A" w:rsidRPr="001B11AC" w:rsidRDefault="0023192A" w:rsidP="0023192A">
      <w:pPr>
        <w:pStyle w:val="ab"/>
        <w:numPr>
          <w:ilvl w:val="0"/>
          <w:numId w:val="13"/>
        </w:numPr>
        <w:ind w:firstLineChars="0"/>
        <w:rPr>
          <w:rFonts w:hint="eastAsia"/>
          <w:lang w:bidi="hi-IN"/>
        </w:rPr>
      </w:pPr>
      <w:r>
        <w:rPr>
          <w:lang w:bidi="hi-IN"/>
        </w:rPr>
        <w:t>激活函数影响也很大，在</w:t>
      </w:r>
      <w:proofErr w:type="gramStart"/>
      <w:r>
        <w:rPr>
          <w:lang w:bidi="hi-IN"/>
        </w:rPr>
        <w:t>本任务</w:t>
      </w:r>
      <w:proofErr w:type="gramEnd"/>
      <w:r>
        <w:rPr>
          <w:lang w:bidi="hi-IN"/>
        </w:rPr>
        <w:t>中使用到了</w:t>
      </w:r>
      <w:proofErr w:type="spellStart"/>
      <w:r>
        <w:rPr>
          <w:lang w:bidi="hi-IN"/>
        </w:rPr>
        <w:t>relu</w:t>
      </w:r>
      <w:proofErr w:type="spellEnd"/>
      <w:r>
        <w:rPr>
          <w:lang w:bidi="hi-IN"/>
        </w:rPr>
        <w:t>激活函数</w:t>
      </w:r>
    </w:p>
    <w:p w14:paraId="2899B13F" w14:textId="77777777" w:rsidR="00B31D77" w:rsidRDefault="00B31D77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</w:pPr>
      <w:r w:rsidRPr="00B31D77">
        <w:rPr>
          <w:rFonts w:hint="eastAsia"/>
        </w:rPr>
        <w:lastRenderedPageBreak/>
        <w:t>模型评测</w:t>
      </w:r>
    </w:p>
    <w:p w14:paraId="35FE0563" w14:textId="04FA5B77" w:rsidR="0023192A" w:rsidRDefault="0023192A" w:rsidP="0023192A">
      <w:pPr>
        <w:pStyle w:val="ab"/>
        <w:numPr>
          <w:ilvl w:val="0"/>
          <w:numId w:val="12"/>
        </w:numPr>
        <w:ind w:firstLineChars="0"/>
        <w:rPr>
          <w:lang w:bidi="hi-IN"/>
        </w:rPr>
      </w:pPr>
      <w:proofErr w:type="spellStart"/>
      <w:r>
        <w:rPr>
          <w:lang w:bidi="hi-IN"/>
        </w:rPr>
        <w:t>Train_loss</w:t>
      </w:r>
      <w:proofErr w:type="spellEnd"/>
      <w:r>
        <w:rPr>
          <w:rFonts w:hint="eastAsia"/>
          <w:lang w:bidi="hi-IN"/>
        </w:rPr>
        <w:t>(</w:t>
      </w:r>
      <w:proofErr w:type="spellStart"/>
      <w:r>
        <w:rPr>
          <w:lang w:bidi="hi-IN"/>
        </w:rPr>
        <w:t>mse</w:t>
      </w:r>
      <w:proofErr w:type="spellEnd"/>
      <w:r>
        <w:rPr>
          <w:lang w:bidi="hi-IN"/>
        </w:rPr>
        <w:t>)</w:t>
      </w:r>
      <w:r>
        <w:rPr>
          <w:lang w:bidi="hi-IN"/>
        </w:rPr>
        <w:t>曲线：</w:t>
      </w:r>
    </w:p>
    <w:p w14:paraId="5E664C1C" w14:textId="77777777" w:rsidR="0023192A" w:rsidRDefault="0023192A" w:rsidP="0023192A">
      <w:pPr>
        <w:keepNext/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5132B70" wp14:editId="3B763637">
            <wp:extent cx="5076825" cy="37623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E3FE8" w14:textId="0FF96236" w:rsidR="0023192A" w:rsidRDefault="0023192A" w:rsidP="0023192A">
      <w:pPr>
        <w:pStyle w:val="aa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 </w:t>
      </w:r>
      <w:r>
        <w:rPr>
          <w:rFonts w:hint="eastAsia"/>
        </w:rPr>
        <w:t>lo</w:t>
      </w:r>
      <w:r>
        <w:t>ss</w:t>
      </w:r>
      <w:r>
        <w:t>曲线</w:t>
      </w:r>
    </w:p>
    <w:p w14:paraId="2563175A" w14:textId="57E867C9" w:rsidR="00905706" w:rsidRDefault="00905706" w:rsidP="00905706">
      <w:pPr>
        <w:ind w:firstLine="480"/>
      </w:pPr>
      <w:r>
        <w:rPr>
          <w:rFonts w:hint="eastAsia"/>
        </w:rPr>
        <w:t>训练</w:t>
      </w:r>
      <w:r w:rsidR="000E50AA">
        <w:rPr>
          <w:rFonts w:hint="eastAsia"/>
        </w:rPr>
        <w:t>loss</w:t>
      </w:r>
      <w:r w:rsidR="000E50AA">
        <w:rPr>
          <w:rFonts w:hint="eastAsia"/>
        </w:rPr>
        <w:t>（</w:t>
      </w:r>
      <w:r w:rsidR="000E50AA">
        <w:rPr>
          <w:rFonts w:hint="eastAsia"/>
        </w:rPr>
        <w:t>MSE</w:t>
      </w:r>
      <w:r w:rsidR="000E50AA">
        <w:rPr>
          <w:rFonts w:hint="eastAsia"/>
        </w:rPr>
        <w:t>）：</w:t>
      </w:r>
      <w:r w:rsidR="000E50AA" w:rsidRPr="000E50AA">
        <w:t xml:space="preserve"> 0.0673</w:t>
      </w:r>
    </w:p>
    <w:p w14:paraId="631444E1" w14:textId="5ED9A675" w:rsidR="000E50AA" w:rsidRPr="00905706" w:rsidRDefault="000E50AA" w:rsidP="000E50AA">
      <w:pPr>
        <w:ind w:firstLine="480"/>
        <w:rPr>
          <w:rFonts w:hint="eastAsia"/>
        </w:rPr>
      </w:pPr>
      <w:r>
        <w:rPr>
          <w:rFonts w:hint="eastAsia"/>
        </w:rPr>
        <w:t>测试</w:t>
      </w:r>
      <w:r>
        <w:rPr>
          <w:rFonts w:hint="eastAsia"/>
        </w:rPr>
        <w:t>loss</w:t>
      </w:r>
      <w:r>
        <w:rPr>
          <w:rFonts w:hint="eastAsia"/>
        </w:rPr>
        <w:t>（</w:t>
      </w:r>
      <w:r>
        <w:rPr>
          <w:rFonts w:hint="eastAsia"/>
        </w:rPr>
        <w:t>MSE</w:t>
      </w:r>
      <w:r>
        <w:rPr>
          <w:rFonts w:hint="eastAsia"/>
        </w:rPr>
        <w:t>）：</w:t>
      </w:r>
      <w:r w:rsidRPr="000E50AA">
        <w:t>1.962847428985789</w:t>
      </w:r>
    </w:p>
    <w:p w14:paraId="6FD541A4" w14:textId="410A9D3E" w:rsidR="0023192A" w:rsidRDefault="0023192A" w:rsidP="0023192A">
      <w:pPr>
        <w:ind w:firstLineChars="0" w:firstLine="0"/>
        <w:jc w:val="center"/>
        <w:rPr>
          <w:lang w:bidi="hi-IN"/>
        </w:rPr>
      </w:pPr>
    </w:p>
    <w:p w14:paraId="1603369C" w14:textId="5481C7B2" w:rsidR="0023192A" w:rsidRDefault="00AE6A8F" w:rsidP="0023192A">
      <w:pPr>
        <w:pStyle w:val="ab"/>
        <w:numPr>
          <w:ilvl w:val="0"/>
          <w:numId w:val="12"/>
        </w:numPr>
        <w:ind w:firstLineChars="0"/>
        <w:rPr>
          <w:lang w:bidi="hi-IN"/>
        </w:rPr>
      </w:pPr>
      <w:r>
        <w:rPr>
          <w:rFonts w:hint="eastAsia"/>
          <w:lang w:bidi="hi-IN"/>
        </w:rPr>
        <w:t>预测结果</w:t>
      </w:r>
    </w:p>
    <w:p w14:paraId="3853AE90" w14:textId="3407C243" w:rsidR="00905706" w:rsidRDefault="00905706" w:rsidP="00905706">
      <w:pPr>
        <w:pStyle w:val="aa"/>
        <w:keepNext/>
        <w:ind w:firstLineChars="0" w:firstLine="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 </w:t>
      </w:r>
      <w:r>
        <w:rPr>
          <w:rFonts w:hint="eastAsia"/>
        </w:rPr>
        <w:t>预测结果与真实值对比</w:t>
      </w:r>
    </w:p>
    <w:tbl>
      <w:tblPr>
        <w:tblW w:w="3060" w:type="dxa"/>
        <w:jc w:val="center"/>
        <w:tblLook w:val="04A0" w:firstRow="1" w:lastRow="0" w:firstColumn="1" w:lastColumn="0" w:noHBand="0" w:noVBand="1"/>
      </w:tblPr>
      <w:tblGrid>
        <w:gridCol w:w="1580"/>
        <w:gridCol w:w="1480"/>
      </w:tblGrid>
      <w:tr w:rsidR="00415E71" w:rsidRPr="00415E71" w14:paraId="18F8D2AF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E66F0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测值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FB67E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真实值</w:t>
            </w:r>
          </w:p>
        </w:tc>
      </w:tr>
      <w:tr w:rsidR="00415E71" w:rsidRPr="00415E71" w14:paraId="7D12616B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32B5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.81759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106E5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666667</w:t>
            </w:r>
          </w:p>
        </w:tc>
      </w:tr>
      <w:tr w:rsidR="00415E71" w:rsidRPr="00415E71" w14:paraId="50180F35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04B18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.837706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DB00F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333333</w:t>
            </w:r>
          </w:p>
        </w:tc>
      </w:tr>
      <w:tr w:rsidR="00415E71" w:rsidRPr="00415E71" w14:paraId="5271FA10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C4356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.57339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02756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.333333</w:t>
            </w:r>
          </w:p>
        </w:tc>
      </w:tr>
      <w:tr w:rsidR="00415E71" w:rsidRPr="00415E71" w14:paraId="4C915CC0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32042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57031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98C20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666667</w:t>
            </w:r>
          </w:p>
        </w:tc>
      </w:tr>
      <w:tr w:rsidR="00415E71" w:rsidRPr="00415E71" w14:paraId="7B2D37A4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00345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.95040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A5FE2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.666667</w:t>
            </w:r>
          </w:p>
        </w:tc>
      </w:tr>
      <w:tr w:rsidR="00415E71" w:rsidRPr="00415E71" w14:paraId="63A6A120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C86EB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63985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08E0F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</w:tr>
      <w:tr w:rsidR="00415E71" w:rsidRPr="00415E71" w14:paraId="040741BA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03400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.36662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7A2A3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666667</w:t>
            </w:r>
          </w:p>
        </w:tc>
      </w:tr>
      <w:tr w:rsidR="00415E71" w:rsidRPr="00415E71" w14:paraId="6EECD32B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12F73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.962138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60F12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666667</w:t>
            </w:r>
          </w:p>
        </w:tc>
      </w:tr>
      <w:tr w:rsidR="00415E71" w:rsidRPr="00415E71" w14:paraId="1AD98108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E0A38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.53950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AB89F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.666667</w:t>
            </w:r>
          </w:p>
        </w:tc>
      </w:tr>
      <w:tr w:rsidR="00415E71" w:rsidRPr="00415E71" w14:paraId="598C0B3D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7DE82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37421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FE975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666667</w:t>
            </w:r>
          </w:p>
        </w:tc>
      </w:tr>
      <w:tr w:rsidR="00415E71" w:rsidRPr="00415E71" w14:paraId="42F4D4E7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805FD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32408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AAB28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415E71" w:rsidRPr="00415E71" w14:paraId="70652B2E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884AC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12.08301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6A3C3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333333</w:t>
            </w:r>
          </w:p>
        </w:tc>
      </w:tr>
      <w:tr w:rsidR="00415E71" w:rsidRPr="00415E71" w14:paraId="4DD0F96B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67E84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.96582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08310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</w:tr>
      <w:tr w:rsidR="00415E71" w:rsidRPr="00415E71" w14:paraId="3CEA42F2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D5A55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18850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F4E43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333333</w:t>
            </w:r>
          </w:p>
        </w:tc>
      </w:tr>
      <w:tr w:rsidR="00415E71" w:rsidRPr="00415E71" w14:paraId="21FEF63A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71941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95682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633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333333</w:t>
            </w:r>
          </w:p>
        </w:tc>
      </w:tr>
      <w:tr w:rsidR="00415E71" w:rsidRPr="00415E71" w14:paraId="4ECAE53E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8D56D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122387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60A5F2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</w:tr>
      <w:tr w:rsidR="00415E71" w:rsidRPr="00415E71" w14:paraId="1598BD0A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95B6E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.66410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577FB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.666667</w:t>
            </w:r>
          </w:p>
        </w:tc>
      </w:tr>
      <w:tr w:rsidR="00415E71" w:rsidRPr="00415E71" w14:paraId="75017385" w14:textId="77777777" w:rsidTr="00415E71">
        <w:trPr>
          <w:trHeight w:val="288"/>
          <w:jc w:val="center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EED8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51533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F8F83" w14:textId="77777777" w:rsidR="00415E71" w:rsidRPr="00415E71" w:rsidRDefault="00415E71" w:rsidP="00415E71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415E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.333333</w:t>
            </w:r>
          </w:p>
        </w:tc>
      </w:tr>
    </w:tbl>
    <w:p w14:paraId="1393A618" w14:textId="77777777" w:rsidR="0023192A" w:rsidRPr="0023192A" w:rsidRDefault="0023192A" w:rsidP="00905706">
      <w:pPr>
        <w:ind w:firstLineChars="0" w:firstLine="0"/>
        <w:rPr>
          <w:rFonts w:hint="eastAsia"/>
          <w:lang w:bidi="hi-IN"/>
        </w:rPr>
      </w:pPr>
    </w:p>
    <w:p w14:paraId="253DF2C9" w14:textId="78FC0021" w:rsidR="00B31D77" w:rsidRDefault="0085129D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  <w:rPr>
          <w:rFonts w:hint="eastAsia"/>
        </w:rPr>
      </w:pPr>
      <w:r>
        <w:rPr>
          <w:rFonts w:hint="eastAsia"/>
        </w:rPr>
        <w:t>问题总结</w:t>
      </w:r>
    </w:p>
    <w:p w14:paraId="5497BC7F" w14:textId="2BCB509B" w:rsidR="00B31D77" w:rsidRDefault="00D93DAC" w:rsidP="001B11AC">
      <w:pPr>
        <w:pStyle w:val="ab"/>
        <w:numPr>
          <w:ilvl w:val="0"/>
          <w:numId w:val="11"/>
        </w:numPr>
        <w:ind w:firstLineChars="0"/>
        <w:rPr>
          <w:lang w:bidi="hi-IN"/>
        </w:rPr>
      </w:pPr>
      <w:r w:rsidRPr="001B11AC">
        <w:rPr>
          <w:rFonts w:hint="eastAsia"/>
          <w:lang w:bidi="hi-IN"/>
        </w:rPr>
        <w:t>在训练模型时，参数的调优是及其重要的，即使初始值也对模型的训练有着重要的作用，故</w:t>
      </w:r>
      <w:r w:rsidR="00F8143E" w:rsidRPr="001B11AC">
        <w:rPr>
          <w:rFonts w:hint="eastAsia"/>
          <w:lang w:bidi="hi-IN"/>
        </w:rPr>
        <w:t>在训练时，</w:t>
      </w:r>
      <w:r w:rsidR="00F8143E" w:rsidRPr="001B11AC">
        <w:rPr>
          <w:rFonts w:hint="eastAsia"/>
        </w:rPr>
        <w:t>需建立在理论基础之上，设置模型</w:t>
      </w:r>
      <w:r w:rsidR="001B11AC" w:rsidRPr="001B11AC">
        <w:rPr>
          <w:rFonts w:hint="eastAsia"/>
        </w:rPr>
        <w:t>的参</w:t>
      </w:r>
      <w:r w:rsidR="001B11AC" w:rsidRPr="001B11AC">
        <w:rPr>
          <w:rFonts w:hint="eastAsia"/>
          <w:lang w:bidi="hi-IN"/>
        </w:rPr>
        <w:t>数。</w:t>
      </w:r>
    </w:p>
    <w:p w14:paraId="4BFDE7AD" w14:textId="636ABC3D" w:rsidR="001B11AC" w:rsidRPr="00B67C61" w:rsidRDefault="003C4171" w:rsidP="003C4171">
      <w:pPr>
        <w:pStyle w:val="ab"/>
        <w:numPr>
          <w:ilvl w:val="0"/>
          <w:numId w:val="11"/>
        </w:numPr>
        <w:ind w:firstLineChars="0"/>
        <w:rPr>
          <w:lang w:bidi="hi-IN"/>
        </w:rPr>
      </w:pPr>
      <w:r>
        <w:rPr>
          <w:rFonts w:hint="eastAsia"/>
          <w:lang w:bidi="hi-IN"/>
        </w:rPr>
        <w:t>训练数据与测试数据有所区别，一个为</w:t>
      </w:r>
      <w:r>
        <w:rPr>
          <w:shd w:val="clear" w:color="auto" w:fill="FFFFFF"/>
        </w:rPr>
        <w:t>数学</w:t>
      </w:r>
      <w:r>
        <w:rPr>
          <w:rFonts w:hint="eastAsia"/>
          <w:shd w:val="clear" w:color="auto" w:fill="FFFFFF"/>
        </w:rPr>
        <w:t>课程一个为</w:t>
      </w:r>
      <w:r>
        <w:rPr>
          <w:shd w:val="clear" w:color="auto" w:fill="FFFFFF"/>
        </w:rPr>
        <w:t>葡萄牙语课程，</w:t>
      </w:r>
      <w:r>
        <w:rPr>
          <w:rFonts w:hint="eastAsia"/>
          <w:shd w:val="clear" w:color="auto" w:fill="FFFFFF"/>
        </w:rPr>
        <w:t>故测试结果一定会存在泛化现象，这里需要改进。</w:t>
      </w:r>
    </w:p>
    <w:p w14:paraId="43199DEB" w14:textId="23535B97" w:rsidR="00B67C61" w:rsidRPr="001B11AC" w:rsidRDefault="00B67C61" w:rsidP="003C4171">
      <w:pPr>
        <w:pStyle w:val="ab"/>
        <w:numPr>
          <w:ilvl w:val="0"/>
          <w:numId w:val="11"/>
        </w:numPr>
        <w:ind w:firstLineChars="0"/>
        <w:rPr>
          <w:rFonts w:hint="eastAsia"/>
          <w:lang w:bidi="hi-IN"/>
        </w:rPr>
      </w:pPr>
      <w:r>
        <w:rPr>
          <w:shd w:val="clear" w:color="auto" w:fill="FFFFFF"/>
        </w:rPr>
        <w:t>因为训练数据量过小，若训练次数过多会造成过拟合现象，故</w:t>
      </w:r>
      <w:r w:rsidR="00106065">
        <w:rPr>
          <w:shd w:val="clear" w:color="auto" w:fill="FFFFFF"/>
        </w:rPr>
        <w:t>在训练中加入</w:t>
      </w:r>
      <w:r w:rsidR="00106065">
        <w:rPr>
          <w:shd w:val="clear" w:color="auto" w:fill="FFFFFF"/>
        </w:rPr>
        <w:t>Dropout</w:t>
      </w:r>
      <w:r w:rsidR="00106065">
        <w:rPr>
          <w:shd w:val="clear" w:color="auto" w:fill="FFFFFF"/>
        </w:rPr>
        <w:t>适当减少这种现象。</w:t>
      </w:r>
    </w:p>
    <w:p w14:paraId="5C2725CF" w14:textId="77777777" w:rsidR="00B31D77" w:rsidRDefault="00DC3859" w:rsidP="00CA32D4">
      <w:pPr>
        <w:pStyle w:val="3"/>
        <w:numPr>
          <w:ilvl w:val="0"/>
          <w:numId w:val="2"/>
        </w:numPr>
        <w:spacing w:line="415" w:lineRule="auto"/>
        <w:ind w:left="0" w:firstLineChars="0" w:firstLine="0"/>
      </w:pPr>
      <w:r>
        <w:rPr>
          <w:rFonts w:hint="eastAsia"/>
        </w:rPr>
        <w:t>参考文献</w:t>
      </w:r>
    </w:p>
    <w:p w14:paraId="76B607C7" w14:textId="77777777" w:rsidR="001B11AC" w:rsidRDefault="001B11AC" w:rsidP="001B11AC">
      <w:pPr>
        <w:pStyle w:val="ab"/>
        <w:numPr>
          <w:ilvl w:val="0"/>
          <w:numId w:val="10"/>
        </w:numPr>
        <w:ind w:firstLineChars="0"/>
        <w:rPr>
          <w:lang w:bidi="hi-IN"/>
        </w:rPr>
      </w:pPr>
      <w:proofErr w:type="gramStart"/>
      <w:r w:rsidRPr="001B11AC">
        <w:rPr>
          <w:rFonts w:hint="eastAsia"/>
          <w:lang w:bidi="hi-IN"/>
        </w:rPr>
        <w:t>程颖涛</w:t>
      </w:r>
      <w:proofErr w:type="gramEnd"/>
      <w:r w:rsidRPr="001B11AC">
        <w:rPr>
          <w:rFonts w:hint="eastAsia"/>
          <w:lang w:bidi="hi-IN"/>
        </w:rPr>
        <w:t xml:space="preserve">. </w:t>
      </w:r>
      <w:r w:rsidRPr="001B11AC">
        <w:rPr>
          <w:rFonts w:hint="eastAsia"/>
          <w:lang w:bidi="hi-IN"/>
        </w:rPr>
        <w:t>基于深度学习的自然语言处理中问题分析的</w:t>
      </w:r>
      <w:r w:rsidRPr="001B11AC">
        <w:rPr>
          <w:rFonts w:hint="eastAsia"/>
          <w:lang w:bidi="hi-IN"/>
        </w:rPr>
        <w:t xml:space="preserve"> </w:t>
      </w:r>
      <w:r w:rsidRPr="001B11AC">
        <w:rPr>
          <w:rFonts w:hint="eastAsia"/>
          <w:lang w:bidi="hi-IN"/>
        </w:rPr>
        <w:t>研究</w:t>
      </w:r>
      <w:r w:rsidRPr="001B11AC">
        <w:rPr>
          <w:rFonts w:hint="eastAsia"/>
          <w:lang w:bidi="hi-IN"/>
        </w:rPr>
        <w:t xml:space="preserve">[D]. </w:t>
      </w:r>
      <w:r w:rsidRPr="001B11AC">
        <w:rPr>
          <w:rFonts w:hint="eastAsia"/>
          <w:lang w:bidi="hi-IN"/>
        </w:rPr>
        <w:t>西安</w:t>
      </w:r>
      <w:r w:rsidRPr="001B11AC">
        <w:rPr>
          <w:rFonts w:hint="eastAsia"/>
          <w:lang w:bidi="hi-IN"/>
        </w:rPr>
        <w:t>:</w:t>
      </w:r>
      <w:r w:rsidRPr="001B11AC">
        <w:rPr>
          <w:rFonts w:hint="eastAsia"/>
          <w:lang w:bidi="hi-IN"/>
        </w:rPr>
        <w:t>西安邮电大学</w:t>
      </w:r>
      <w:r w:rsidRPr="001B11AC">
        <w:rPr>
          <w:rFonts w:hint="eastAsia"/>
          <w:lang w:bidi="hi-IN"/>
        </w:rPr>
        <w:t>, 2018.</w:t>
      </w:r>
    </w:p>
    <w:p w14:paraId="48B4D0FC" w14:textId="74F0912A" w:rsidR="00B31D77" w:rsidRDefault="001B11AC" w:rsidP="001B11AC">
      <w:pPr>
        <w:pStyle w:val="ab"/>
        <w:numPr>
          <w:ilvl w:val="0"/>
          <w:numId w:val="10"/>
        </w:numPr>
        <w:ind w:firstLineChars="0"/>
        <w:rPr>
          <w:lang w:bidi="hi-IN"/>
        </w:rPr>
      </w:pPr>
      <w:r w:rsidRPr="001B11AC">
        <w:rPr>
          <w:rFonts w:hint="eastAsia"/>
          <w:lang w:bidi="hi-IN"/>
        </w:rPr>
        <w:t>周敬</w:t>
      </w:r>
      <w:proofErr w:type="gramStart"/>
      <w:r w:rsidRPr="001B11AC">
        <w:rPr>
          <w:rFonts w:hint="eastAsia"/>
          <w:lang w:bidi="hi-IN"/>
        </w:rPr>
        <w:t>一</w:t>
      </w:r>
      <w:proofErr w:type="gramEnd"/>
      <w:r w:rsidRPr="001B11AC">
        <w:rPr>
          <w:rFonts w:hint="eastAsia"/>
          <w:lang w:bidi="hi-IN"/>
        </w:rPr>
        <w:t xml:space="preserve">, </w:t>
      </w:r>
      <w:r w:rsidRPr="001B11AC">
        <w:rPr>
          <w:rFonts w:hint="eastAsia"/>
          <w:lang w:bidi="hi-IN"/>
        </w:rPr>
        <w:t>郭燕</w:t>
      </w:r>
      <w:r w:rsidRPr="001B11AC">
        <w:rPr>
          <w:rFonts w:hint="eastAsia"/>
          <w:lang w:bidi="hi-IN"/>
        </w:rPr>
        <w:t xml:space="preserve">, </w:t>
      </w:r>
      <w:proofErr w:type="gramStart"/>
      <w:r w:rsidRPr="001B11AC">
        <w:rPr>
          <w:rFonts w:hint="eastAsia"/>
          <w:lang w:bidi="hi-IN"/>
        </w:rPr>
        <w:t>丁友东</w:t>
      </w:r>
      <w:proofErr w:type="gramEnd"/>
      <w:r w:rsidRPr="001B11AC">
        <w:rPr>
          <w:rFonts w:hint="eastAsia"/>
          <w:lang w:bidi="hi-IN"/>
        </w:rPr>
        <w:t xml:space="preserve">. </w:t>
      </w:r>
      <w:r w:rsidRPr="001B11AC">
        <w:rPr>
          <w:rFonts w:hint="eastAsia"/>
          <w:lang w:bidi="hi-IN"/>
        </w:rPr>
        <w:t>基于深度学习的中文影评情感分</w:t>
      </w:r>
      <w:r w:rsidRPr="001B11AC">
        <w:rPr>
          <w:rFonts w:hint="eastAsia"/>
          <w:lang w:bidi="hi-IN"/>
        </w:rPr>
        <w:t xml:space="preserve"> </w:t>
      </w:r>
      <w:r w:rsidRPr="001B11AC">
        <w:rPr>
          <w:rFonts w:hint="eastAsia"/>
          <w:lang w:bidi="hi-IN"/>
        </w:rPr>
        <w:t>析</w:t>
      </w:r>
      <w:r w:rsidRPr="001B11AC">
        <w:rPr>
          <w:rFonts w:hint="eastAsia"/>
          <w:lang w:bidi="hi-IN"/>
        </w:rPr>
        <w:t xml:space="preserve">[J]. </w:t>
      </w:r>
      <w:r w:rsidRPr="001B11AC">
        <w:rPr>
          <w:rFonts w:hint="eastAsia"/>
          <w:lang w:bidi="hi-IN"/>
        </w:rPr>
        <w:t>上海大学学报</w:t>
      </w:r>
      <w:r w:rsidRPr="001B11AC">
        <w:rPr>
          <w:rFonts w:hint="eastAsia"/>
          <w:lang w:bidi="hi-IN"/>
        </w:rPr>
        <w:t>(</w:t>
      </w:r>
      <w:r w:rsidRPr="001B11AC">
        <w:rPr>
          <w:rFonts w:hint="eastAsia"/>
          <w:lang w:bidi="hi-IN"/>
        </w:rPr>
        <w:t>自然科学版</w:t>
      </w:r>
      <w:r w:rsidRPr="001B11AC">
        <w:rPr>
          <w:rFonts w:hint="eastAsia"/>
          <w:lang w:bidi="hi-IN"/>
        </w:rPr>
        <w:t xml:space="preserve">), 2018, 24(5):703-712. ZHOU </w:t>
      </w:r>
      <w:proofErr w:type="spellStart"/>
      <w:r w:rsidRPr="001B11AC">
        <w:rPr>
          <w:rFonts w:hint="eastAsia"/>
          <w:lang w:bidi="hi-IN"/>
        </w:rPr>
        <w:t>Jingyi</w:t>
      </w:r>
      <w:proofErr w:type="spellEnd"/>
      <w:r w:rsidRPr="001B11AC">
        <w:rPr>
          <w:rFonts w:hint="eastAsia"/>
          <w:lang w:bidi="hi-IN"/>
        </w:rPr>
        <w:t xml:space="preserve">, GUO Yan, DING </w:t>
      </w:r>
      <w:proofErr w:type="spellStart"/>
      <w:r w:rsidRPr="001B11AC">
        <w:rPr>
          <w:rFonts w:hint="eastAsia"/>
          <w:lang w:bidi="hi-IN"/>
        </w:rPr>
        <w:t>Youdong</w:t>
      </w:r>
      <w:proofErr w:type="spellEnd"/>
      <w:r w:rsidRPr="001B11AC">
        <w:rPr>
          <w:rFonts w:hint="eastAsia"/>
          <w:lang w:bidi="hi-IN"/>
        </w:rPr>
        <w:t xml:space="preserve">. Sentiment analysis of Chinese movie reviews based on deep </w:t>
      </w:r>
      <w:proofErr w:type="gramStart"/>
      <w:r w:rsidRPr="001B11AC">
        <w:rPr>
          <w:rFonts w:hint="eastAsia"/>
          <w:lang w:bidi="hi-IN"/>
        </w:rPr>
        <w:t>learning[</w:t>
      </w:r>
      <w:proofErr w:type="gramEnd"/>
      <w:r w:rsidRPr="001B11AC">
        <w:rPr>
          <w:rFonts w:hint="eastAsia"/>
          <w:lang w:bidi="hi-IN"/>
        </w:rPr>
        <w:t xml:space="preserve">J]. Journal of Shanghai </w:t>
      </w:r>
      <w:proofErr w:type="gramStart"/>
      <w:r w:rsidRPr="001B11AC">
        <w:rPr>
          <w:rFonts w:hint="eastAsia"/>
          <w:lang w:bidi="hi-IN"/>
        </w:rPr>
        <w:t>University(</w:t>
      </w:r>
      <w:proofErr w:type="gramEnd"/>
      <w:r w:rsidRPr="001B11AC">
        <w:rPr>
          <w:rFonts w:hint="eastAsia"/>
          <w:lang w:bidi="hi-IN"/>
        </w:rPr>
        <w:t>Natural Science Edition), 2018, 24(5):703-712.</w:t>
      </w:r>
    </w:p>
    <w:p w14:paraId="6DF7C35C" w14:textId="6DA29476" w:rsidR="003D721F" w:rsidRPr="001B11AC" w:rsidRDefault="003D721F" w:rsidP="003D721F">
      <w:pPr>
        <w:ind w:firstLineChars="175" w:firstLine="420"/>
        <w:rPr>
          <w:rFonts w:hint="eastAsia"/>
          <w:lang w:bidi="hi-IN"/>
        </w:rPr>
      </w:pPr>
      <w:bookmarkStart w:id="3" w:name="_GoBack"/>
      <w:bookmarkEnd w:id="3"/>
    </w:p>
    <w:sectPr w:rsidR="003D721F" w:rsidRPr="001B11AC">
      <w:foot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CB28C0" w14:textId="77777777" w:rsidR="00241630" w:rsidRDefault="00241630">
      <w:pPr>
        <w:ind w:firstLine="480"/>
      </w:pPr>
      <w:r>
        <w:separator/>
      </w:r>
    </w:p>
  </w:endnote>
  <w:endnote w:type="continuationSeparator" w:id="0">
    <w:p w14:paraId="485DD44E" w14:textId="77777777" w:rsidR="00241630" w:rsidRDefault="0024163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00"/>
    <w:family w:val="roman"/>
    <w:pitch w:val="default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Noto Sans CJK SC Regular">
    <w:altName w:val="Calibri"/>
    <w:charset w:val="00"/>
    <w:family w:val="auto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994EBD" w14:textId="77777777" w:rsidR="00F17FBC" w:rsidRDefault="00F17FBC">
    <w:pPr>
      <w:pStyle w:val="a3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E71F46" w14:textId="77777777" w:rsidR="00F17FBC" w:rsidRDefault="00F17FBC">
    <w:pPr>
      <w:pStyle w:val="a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97220C" w14:textId="77777777" w:rsidR="00F17FBC" w:rsidRDefault="00F17FBC">
    <w:pPr>
      <w:pStyle w:val="a3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EC53D0" w14:textId="77777777" w:rsidR="00F17FBC" w:rsidRDefault="00F17FBC">
    <w:pPr>
      <w:pStyle w:val="a3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D9A1438" wp14:editId="4B06925E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629FAE3" w14:textId="77777777" w:rsidR="00F17FBC" w:rsidRDefault="00F17FBC">
                          <w:pPr>
                            <w:snapToGrid w:val="0"/>
                            <w:ind w:firstLine="36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3D721F">
                            <w:rPr>
                              <w:noProof/>
                              <w:sz w:val="18"/>
                            </w:rPr>
                            <w:t>7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D9A1438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14:paraId="5629FAE3" w14:textId="77777777" w:rsidR="00F17FBC" w:rsidRDefault="00F17FBC">
                    <w:pPr>
                      <w:snapToGrid w:val="0"/>
                      <w:ind w:firstLine="36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3D721F">
                      <w:rPr>
                        <w:noProof/>
                        <w:sz w:val="18"/>
                      </w:rPr>
                      <w:t>7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731423" w14:textId="77777777" w:rsidR="00241630" w:rsidRDefault="00241630">
      <w:pPr>
        <w:ind w:firstLine="480"/>
      </w:pPr>
      <w:r>
        <w:separator/>
      </w:r>
    </w:p>
  </w:footnote>
  <w:footnote w:type="continuationSeparator" w:id="0">
    <w:p w14:paraId="742F199E" w14:textId="77777777" w:rsidR="00241630" w:rsidRDefault="0024163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9D37BD" w14:textId="77777777" w:rsidR="00F17FBC" w:rsidRDefault="00F17FBC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52F41C" w14:textId="77777777" w:rsidR="00F17FBC" w:rsidRDefault="00F17FBC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CAF247" w14:textId="77777777" w:rsidR="00F17FBC" w:rsidRDefault="00F17FBC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D674AB"/>
    <w:multiLevelType w:val="hybridMultilevel"/>
    <w:tmpl w:val="49A6DA74"/>
    <w:lvl w:ilvl="0" w:tplc="47F04E68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9B6D39"/>
    <w:multiLevelType w:val="hybridMultilevel"/>
    <w:tmpl w:val="E402C7C0"/>
    <w:lvl w:ilvl="0" w:tplc="04090019">
      <w:start w:val="1"/>
      <w:numFmt w:val="lowerLetter"/>
      <w:lvlText w:val="%1)"/>
      <w:lvlJc w:val="left"/>
      <w:pPr>
        <w:ind w:left="1080" w:hanging="420"/>
      </w:p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2">
    <w:nsid w:val="1BEF6256"/>
    <w:multiLevelType w:val="multilevel"/>
    <w:tmpl w:val="AA90E1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9A6784A"/>
    <w:multiLevelType w:val="hybridMultilevel"/>
    <w:tmpl w:val="BF92E23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3ED945B1"/>
    <w:multiLevelType w:val="multilevel"/>
    <w:tmpl w:val="D76833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4646599"/>
    <w:multiLevelType w:val="multilevel"/>
    <w:tmpl w:val="C62C08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5366162"/>
    <w:multiLevelType w:val="hybridMultilevel"/>
    <w:tmpl w:val="6234EF7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0B31E35"/>
    <w:multiLevelType w:val="hybridMultilevel"/>
    <w:tmpl w:val="37205868"/>
    <w:lvl w:ilvl="0" w:tplc="04090017">
      <w:start w:val="1"/>
      <w:numFmt w:val="chineseCountingThousand"/>
      <w:lvlText w:val="(%1)"/>
      <w:lvlJc w:val="left"/>
      <w:pPr>
        <w:ind w:left="1080" w:hanging="420"/>
      </w:p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8">
    <w:nsid w:val="556A1D03"/>
    <w:multiLevelType w:val="multilevel"/>
    <w:tmpl w:val="7F487F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4C7635E"/>
    <w:multiLevelType w:val="hybridMultilevel"/>
    <w:tmpl w:val="AA643AF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B462347"/>
    <w:multiLevelType w:val="hybridMultilevel"/>
    <w:tmpl w:val="A642A1A8"/>
    <w:lvl w:ilvl="0" w:tplc="60D43D6C">
      <w:start w:val="1"/>
      <w:numFmt w:val="decimal"/>
      <w:lvlText w:val="%1、"/>
      <w:lvlJc w:val="left"/>
      <w:pPr>
        <w:ind w:left="10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11">
    <w:nsid w:val="70F36C6A"/>
    <w:multiLevelType w:val="hybridMultilevel"/>
    <w:tmpl w:val="F4EC9470"/>
    <w:lvl w:ilvl="0" w:tplc="7410F4FE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A431F90"/>
    <w:multiLevelType w:val="multilevel"/>
    <w:tmpl w:val="11FE79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0"/>
  </w:num>
  <w:num w:numId="3">
    <w:abstractNumId w:val="10"/>
  </w:num>
  <w:num w:numId="4">
    <w:abstractNumId w:val="4"/>
  </w:num>
  <w:num w:numId="5">
    <w:abstractNumId w:val="8"/>
  </w:num>
  <w:num w:numId="6">
    <w:abstractNumId w:val="6"/>
  </w:num>
  <w:num w:numId="7">
    <w:abstractNumId w:val="12"/>
  </w:num>
  <w:num w:numId="8">
    <w:abstractNumId w:val="7"/>
  </w:num>
  <w:num w:numId="9">
    <w:abstractNumId w:val="2"/>
  </w:num>
  <w:num w:numId="10">
    <w:abstractNumId w:val="11"/>
  </w:num>
  <w:num w:numId="11">
    <w:abstractNumId w:val="9"/>
  </w:num>
  <w:num w:numId="12">
    <w:abstractNumId w:val="3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13D3"/>
    <w:rsid w:val="00006717"/>
    <w:rsid w:val="00010D57"/>
    <w:rsid w:val="0006554F"/>
    <w:rsid w:val="00080F0A"/>
    <w:rsid w:val="00080F3E"/>
    <w:rsid w:val="00092644"/>
    <w:rsid w:val="000971B8"/>
    <w:rsid w:val="000A6CA8"/>
    <w:rsid w:val="000E50AA"/>
    <w:rsid w:val="000F5132"/>
    <w:rsid w:val="000F6A41"/>
    <w:rsid w:val="00106065"/>
    <w:rsid w:val="001A1215"/>
    <w:rsid w:val="001B11AC"/>
    <w:rsid w:val="001F196D"/>
    <w:rsid w:val="001F5973"/>
    <w:rsid w:val="002000EC"/>
    <w:rsid w:val="0023192A"/>
    <w:rsid w:val="00241630"/>
    <w:rsid w:val="00251D52"/>
    <w:rsid w:val="0025604F"/>
    <w:rsid w:val="002776E6"/>
    <w:rsid w:val="0028456E"/>
    <w:rsid w:val="002A1BCB"/>
    <w:rsid w:val="002D552B"/>
    <w:rsid w:val="00303E19"/>
    <w:rsid w:val="003122C4"/>
    <w:rsid w:val="00323721"/>
    <w:rsid w:val="00354953"/>
    <w:rsid w:val="00364145"/>
    <w:rsid w:val="0036656A"/>
    <w:rsid w:val="00393287"/>
    <w:rsid w:val="003C4171"/>
    <w:rsid w:val="003D721F"/>
    <w:rsid w:val="003E3E0C"/>
    <w:rsid w:val="004107B2"/>
    <w:rsid w:val="00415E71"/>
    <w:rsid w:val="00422C99"/>
    <w:rsid w:val="004670B3"/>
    <w:rsid w:val="004A4CF5"/>
    <w:rsid w:val="004B5DE9"/>
    <w:rsid w:val="004E1463"/>
    <w:rsid w:val="004F62C0"/>
    <w:rsid w:val="00571C99"/>
    <w:rsid w:val="005816DF"/>
    <w:rsid w:val="005B0A20"/>
    <w:rsid w:val="005C3E78"/>
    <w:rsid w:val="005E0D29"/>
    <w:rsid w:val="0060648C"/>
    <w:rsid w:val="00607809"/>
    <w:rsid w:val="00643F14"/>
    <w:rsid w:val="00674EEC"/>
    <w:rsid w:val="00677346"/>
    <w:rsid w:val="00690F30"/>
    <w:rsid w:val="006C7E95"/>
    <w:rsid w:val="007537C6"/>
    <w:rsid w:val="00771CE4"/>
    <w:rsid w:val="00793144"/>
    <w:rsid w:val="007D13D3"/>
    <w:rsid w:val="007E7E1E"/>
    <w:rsid w:val="007F59D8"/>
    <w:rsid w:val="0085129D"/>
    <w:rsid w:val="00865F85"/>
    <w:rsid w:val="008B338C"/>
    <w:rsid w:val="008C3D31"/>
    <w:rsid w:val="008D4786"/>
    <w:rsid w:val="00905706"/>
    <w:rsid w:val="009A6470"/>
    <w:rsid w:val="009B5F37"/>
    <w:rsid w:val="009C3F66"/>
    <w:rsid w:val="009C711E"/>
    <w:rsid w:val="00A04051"/>
    <w:rsid w:val="00A24625"/>
    <w:rsid w:val="00AB7B80"/>
    <w:rsid w:val="00AD238A"/>
    <w:rsid w:val="00AE6A8F"/>
    <w:rsid w:val="00AF19C1"/>
    <w:rsid w:val="00B13050"/>
    <w:rsid w:val="00B156B3"/>
    <w:rsid w:val="00B24D4C"/>
    <w:rsid w:val="00B31D77"/>
    <w:rsid w:val="00B6691D"/>
    <w:rsid w:val="00B67C61"/>
    <w:rsid w:val="00BA7D29"/>
    <w:rsid w:val="00C15175"/>
    <w:rsid w:val="00C349EC"/>
    <w:rsid w:val="00C72C8D"/>
    <w:rsid w:val="00CA32D4"/>
    <w:rsid w:val="00CC30F0"/>
    <w:rsid w:val="00D10EF8"/>
    <w:rsid w:val="00D42D93"/>
    <w:rsid w:val="00D6588D"/>
    <w:rsid w:val="00D74A27"/>
    <w:rsid w:val="00D85E25"/>
    <w:rsid w:val="00D93DAC"/>
    <w:rsid w:val="00DA4CED"/>
    <w:rsid w:val="00DA54FA"/>
    <w:rsid w:val="00DC20EB"/>
    <w:rsid w:val="00DC3859"/>
    <w:rsid w:val="00DE21A8"/>
    <w:rsid w:val="00E2308F"/>
    <w:rsid w:val="00E453D6"/>
    <w:rsid w:val="00E8586F"/>
    <w:rsid w:val="00F17FBC"/>
    <w:rsid w:val="00F562EA"/>
    <w:rsid w:val="00F74D5A"/>
    <w:rsid w:val="00F8143E"/>
    <w:rsid w:val="00FB07AE"/>
    <w:rsid w:val="00FD43E4"/>
    <w:rsid w:val="00FF3148"/>
    <w:rsid w:val="090C5476"/>
    <w:rsid w:val="16D22BB3"/>
    <w:rsid w:val="18BF634D"/>
    <w:rsid w:val="26DC42A2"/>
    <w:rsid w:val="27E545A7"/>
    <w:rsid w:val="3D050533"/>
    <w:rsid w:val="5FFB3273"/>
    <w:rsid w:val="71EC2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D849AE"/>
  <w15:docId w15:val="{06CDB557-37F8-474E-9139-C50FC3CD96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HTML Preformatted" w:semiHidden="1" w:uiPriority="99" w:unhideWhenUsed="1"/>
    <w:lsdException w:name="HTML Variable" w:semiHidden="1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2D4"/>
    <w:pPr>
      <w:widowControl w:val="0"/>
      <w:spacing w:line="300" w:lineRule="auto"/>
      <w:ind w:firstLineChars="200" w:firstLine="200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816DF"/>
    <w:pPr>
      <w:keepNext/>
      <w:keepLines/>
      <w:suppressAutoHyphens/>
      <w:autoSpaceDN w:val="0"/>
      <w:spacing w:before="260" w:after="260" w:line="416" w:lineRule="auto"/>
      <w:textAlignment w:val="baseline"/>
      <w:outlineLvl w:val="2"/>
    </w:pPr>
    <w:rPr>
      <w:rFonts w:ascii="Liberation Serif" w:hAnsi="Liberation Serif" w:cs="Mangal"/>
      <w:b/>
      <w:bCs/>
      <w:kern w:val="3"/>
      <w:sz w:val="32"/>
      <w:szCs w:val="29"/>
      <w:lang w:bidi="hi-I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styleId="20">
    <w:name w:val="toc 2"/>
    <w:basedOn w:val="a"/>
    <w:next w:val="a"/>
    <w:uiPriority w:val="39"/>
    <w:pPr>
      <w:ind w:leftChars="200" w:left="420"/>
    </w:pPr>
  </w:style>
  <w:style w:type="character" w:customStyle="1" w:styleId="Char">
    <w:name w:val="封面标题 Char"/>
    <w:link w:val="a5"/>
    <w:qFormat/>
    <w:rPr>
      <w:rFonts w:eastAsia="华文新魏" w:cs="宋体"/>
      <w:b/>
      <w:bCs/>
      <w:sz w:val="72"/>
    </w:rPr>
  </w:style>
  <w:style w:type="paragraph" w:customStyle="1" w:styleId="a5">
    <w:name w:val="封面标题"/>
    <w:basedOn w:val="a"/>
    <w:link w:val="Char"/>
    <w:qFormat/>
    <w:pPr>
      <w:jc w:val="center"/>
    </w:pPr>
    <w:rPr>
      <w:rFonts w:eastAsia="华文新魏" w:cs="宋体"/>
      <w:b/>
      <w:bCs/>
      <w:sz w:val="72"/>
    </w:rPr>
  </w:style>
  <w:style w:type="character" w:customStyle="1" w:styleId="a6">
    <w:name w:val="封面内容"/>
    <w:qFormat/>
    <w:rPr>
      <w:sz w:val="28"/>
    </w:rPr>
  </w:style>
  <w:style w:type="paragraph" w:customStyle="1" w:styleId="11">
    <w:name w:val="封面标题1"/>
    <w:basedOn w:val="a"/>
    <w:qFormat/>
    <w:pPr>
      <w:jc w:val="center"/>
    </w:pPr>
    <w:rPr>
      <w:rFonts w:eastAsia="华文新魏"/>
      <w:b/>
      <w:sz w:val="52"/>
      <w:szCs w:val="52"/>
    </w:rPr>
  </w:style>
  <w:style w:type="paragraph" w:customStyle="1" w:styleId="21">
    <w:name w:val="封面标题2"/>
    <w:basedOn w:val="a"/>
    <w:qFormat/>
    <w:pPr>
      <w:jc w:val="center"/>
    </w:pPr>
    <w:rPr>
      <w:rFonts w:eastAsia="华文新魏"/>
      <w:bCs/>
      <w:sz w:val="32"/>
      <w:szCs w:val="24"/>
    </w:rPr>
  </w:style>
  <w:style w:type="character" w:customStyle="1" w:styleId="a7">
    <w:name w:val="封面题目"/>
    <w:qFormat/>
    <w:rPr>
      <w:sz w:val="28"/>
    </w:rPr>
  </w:style>
  <w:style w:type="character" w:customStyle="1" w:styleId="a8">
    <w:name w:val="封面题目内容"/>
    <w:qFormat/>
    <w:rPr>
      <w:rFonts w:ascii="宋体" w:hAnsi="宋体"/>
      <w:sz w:val="36"/>
      <w:u w:val="single"/>
    </w:rPr>
  </w:style>
  <w:style w:type="character" w:customStyle="1" w:styleId="-">
    <w:name w:val="封面内容-下划线"/>
    <w:qFormat/>
    <w:rPr>
      <w:sz w:val="28"/>
      <w:u w:val="single"/>
    </w:rPr>
  </w:style>
  <w:style w:type="character" w:styleId="a9">
    <w:name w:val="Hyperlink"/>
    <w:basedOn w:val="a0"/>
    <w:uiPriority w:val="99"/>
    <w:unhideWhenUsed/>
    <w:rsid w:val="00422C99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816DF"/>
    <w:rPr>
      <w:rFonts w:ascii="Liberation Serif" w:hAnsi="Liberation Serif" w:cs="Mangal"/>
      <w:b/>
      <w:bCs/>
      <w:kern w:val="3"/>
      <w:sz w:val="32"/>
      <w:szCs w:val="29"/>
      <w:lang w:bidi="hi-IN"/>
    </w:rPr>
  </w:style>
  <w:style w:type="paragraph" w:customStyle="1" w:styleId="Standard">
    <w:name w:val="Standard"/>
    <w:rsid w:val="005816DF"/>
    <w:pPr>
      <w:suppressAutoHyphens/>
      <w:autoSpaceDN w:val="0"/>
      <w:textAlignment w:val="baseline"/>
    </w:pPr>
    <w:rPr>
      <w:rFonts w:ascii="Liberation Serif" w:hAnsi="Liberation Serif" w:cs="Noto Sans CJK SC Regular"/>
      <w:kern w:val="3"/>
      <w:sz w:val="24"/>
      <w:szCs w:val="24"/>
      <w:lang w:bidi="hi-IN"/>
    </w:rPr>
  </w:style>
  <w:style w:type="character" w:customStyle="1" w:styleId="UnresolvedMention">
    <w:name w:val="Unresolved Mention"/>
    <w:basedOn w:val="a0"/>
    <w:uiPriority w:val="99"/>
    <w:semiHidden/>
    <w:unhideWhenUsed/>
    <w:rsid w:val="002A1BCB"/>
    <w:rPr>
      <w:color w:val="605E5C"/>
      <w:shd w:val="clear" w:color="auto" w:fill="E1DFDD"/>
    </w:rPr>
  </w:style>
  <w:style w:type="paragraph" w:styleId="aa">
    <w:name w:val="caption"/>
    <w:basedOn w:val="a"/>
    <w:next w:val="a"/>
    <w:unhideWhenUsed/>
    <w:qFormat/>
    <w:rsid w:val="0060648C"/>
    <w:rPr>
      <w:rFonts w:asciiTheme="majorHAnsi" w:eastAsia="黑体" w:hAnsiTheme="majorHAnsi" w:cstheme="majorBidi"/>
      <w:sz w:val="20"/>
      <w:szCs w:val="20"/>
    </w:rPr>
  </w:style>
  <w:style w:type="character" w:styleId="HTML">
    <w:name w:val="HTML Code"/>
    <w:basedOn w:val="a0"/>
    <w:uiPriority w:val="99"/>
    <w:unhideWhenUsed/>
    <w:rsid w:val="00354953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FB07A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FB07AE"/>
    <w:rPr>
      <w:rFonts w:ascii="宋体" w:eastAsia="宋体" w:hAnsi="宋体" w:cs="宋体"/>
      <w:sz w:val="24"/>
      <w:szCs w:val="24"/>
    </w:rPr>
  </w:style>
  <w:style w:type="paragraph" w:styleId="ab">
    <w:name w:val="List Paragraph"/>
    <w:basedOn w:val="a"/>
    <w:uiPriority w:val="99"/>
    <w:rsid w:val="00B31D77"/>
    <w:pPr>
      <w:ind w:firstLine="420"/>
    </w:pPr>
  </w:style>
  <w:style w:type="paragraph" w:styleId="ac">
    <w:name w:val="Normal (Web)"/>
    <w:basedOn w:val="a"/>
    <w:uiPriority w:val="99"/>
    <w:unhideWhenUsed/>
    <w:rsid w:val="001A121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keyword">
    <w:name w:val="keyword"/>
    <w:basedOn w:val="a0"/>
    <w:rsid w:val="00AB7B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1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6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7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9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3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6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02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8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4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5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1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9084349-FE38-4085-A5AC-517F42EBA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5</TotalTime>
  <Pages>7</Pages>
  <Words>615</Words>
  <Characters>3512</Characters>
  <Application>Microsoft Office Word</Application>
  <DocSecurity>0</DocSecurity>
  <Lines>29</Lines>
  <Paragraphs>8</Paragraphs>
  <ScaleCrop>false</ScaleCrop>
  <Company/>
  <LinksUpToDate>false</LinksUpToDate>
  <CharactersWithSpaces>4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杜红</cp:lastModifiedBy>
  <cp:revision>70</cp:revision>
  <dcterms:created xsi:type="dcterms:W3CDTF">2019-01-14T00:41:00Z</dcterms:created>
  <dcterms:modified xsi:type="dcterms:W3CDTF">2020-06-11T1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